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C6E794" w14:textId="77777777" w:rsidR="008B0F21" w:rsidRDefault="00E44B80" w:rsidP="00162108">
      <w:pPr>
        <w:tabs>
          <w:tab w:val="left" w:pos="284"/>
          <w:tab w:val="left" w:pos="7097"/>
        </w:tabs>
        <w:ind w:left="284" w:hanging="284"/>
        <w:jc w:val="center"/>
      </w:pPr>
      <w:bookmarkStart w:id="0" w:name="_GoBack"/>
      <w:bookmarkEnd w:id="0"/>
      <w:r w:rsidRPr="00F637B3">
        <w:rPr>
          <w:b/>
          <w:noProof/>
          <w:szCs w:val="20"/>
          <w:lang w:eastAsia="en-AU"/>
        </w:rPr>
        <w:drawing>
          <wp:inline distT="0" distB="0" distL="0" distR="0" wp14:anchorId="68E17773" wp14:editId="2CB074A9">
            <wp:extent cx="1897077" cy="1257300"/>
            <wp:effectExtent l="0" t="0" r="8255" b="0"/>
            <wp:docPr id="1" name="Picture 1" descr="Departmental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ntral.health\dfsuserenv\Users\User_18\dunjan\Desktop\DH_stacked_blac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97077" cy="1257300"/>
                    </a:xfrm>
                    <a:prstGeom prst="rect">
                      <a:avLst/>
                    </a:prstGeom>
                    <a:noFill/>
                    <a:ln>
                      <a:noFill/>
                    </a:ln>
                  </pic:spPr>
                </pic:pic>
              </a:graphicData>
            </a:graphic>
          </wp:inline>
        </w:drawing>
      </w:r>
    </w:p>
    <w:p w14:paraId="38AEDD4A" w14:textId="77777777" w:rsidR="008B0F21" w:rsidRDefault="008B0F21" w:rsidP="00162108">
      <w:pPr>
        <w:tabs>
          <w:tab w:val="left" w:pos="284"/>
        </w:tabs>
        <w:ind w:left="284" w:hanging="284"/>
        <w:jc w:val="center"/>
      </w:pPr>
    </w:p>
    <w:p w14:paraId="276C2AC7" w14:textId="47F59F52" w:rsidR="008B2610" w:rsidRPr="008B0F21" w:rsidRDefault="00EE0430" w:rsidP="00162108">
      <w:pPr>
        <w:tabs>
          <w:tab w:val="left" w:pos="284"/>
        </w:tabs>
        <w:ind w:left="284" w:hanging="284"/>
        <w:jc w:val="center"/>
        <w:rPr>
          <w:b/>
          <w:sz w:val="52"/>
          <w:szCs w:val="52"/>
        </w:rPr>
      </w:pPr>
      <w:r>
        <w:rPr>
          <w:b/>
          <w:sz w:val="52"/>
          <w:szCs w:val="52"/>
        </w:rPr>
        <w:t>Referral</w:t>
      </w:r>
      <w:r w:rsidR="008B2610" w:rsidRPr="008B0F21">
        <w:rPr>
          <w:b/>
          <w:sz w:val="52"/>
          <w:szCs w:val="52"/>
        </w:rPr>
        <w:t xml:space="preserve"> Form</w:t>
      </w:r>
    </w:p>
    <w:p w14:paraId="7BB1C9A3" w14:textId="77777777" w:rsidR="00E44B80" w:rsidRPr="00D73646" w:rsidRDefault="007418BC" w:rsidP="00162108">
      <w:pPr>
        <w:pStyle w:val="Title"/>
        <w:tabs>
          <w:tab w:val="left" w:pos="284"/>
        </w:tabs>
        <w:spacing w:before="240"/>
        <w:ind w:left="284" w:hanging="284"/>
        <w:rPr>
          <w:sz w:val="28"/>
          <w:szCs w:val="28"/>
        </w:rPr>
      </w:pPr>
      <w:r>
        <w:rPr>
          <w:sz w:val="28"/>
          <w:szCs w:val="28"/>
        </w:rPr>
        <w:t xml:space="preserve">Immunoglobulin use </w:t>
      </w:r>
      <w:r w:rsidR="002B63CC">
        <w:rPr>
          <w:sz w:val="28"/>
          <w:szCs w:val="28"/>
        </w:rPr>
        <w:t>referred for HTA through MSAC</w:t>
      </w:r>
    </w:p>
    <w:p w14:paraId="5EC22EE4" w14:textId="77777777" w:rsidR="006A396E" w:rsidRDefault="006A396E" w:rsidP="00162108">
      <w:pPr>
        <w:pStyle w:val="Title"/>
        <w:tabs>
          <w:tab w:val="left" w:pos="284"/>
        </w:tabs>
        <w:spacing w:before="0" w:after="0"/>
        <w:ind w:left="284" w:hanging="284"/>
        <w:jc w:val="left"/>
        <w:rPr>
          <w:sz w:val="28"/>
          <w:szCs w:val="28"/>
        </w:rPr>
      </w:pPr>
    </w:p>
    <w:p w14:paraId="5A8DBF76" w14:textId="77777777" w:rsidR="0098430F" w:rsidRDefault="000323DE" w:rsidP="00162108">
      <w:pPr>
        <w:pStyle w:val="Heading2"/>
        <w:numPr>
          <w:ilvl w:val="0"/>
          <w:numId w:val="0"/>
        </w:numPr>
        <w:tabs>
          <w:tab w:val="left" w:pos="284"/>
        </w:tabs>
        <w:ind w:left="284" w:hanging="284"/>
        <w:jc w:val="center"/>
        <w:rPr>
          <w:rStyle w:val="IntenseReference"/>
        </w:rPr>
      </w:pPr>
      <w:r w:rsidRPr="000323DE">
        <w:rPr>
          <w:rStyle w:val="IntenseReference"/>
        </w:rPr>
        <w:t xml:space="preserve">Review of Immunoglobulin </w:t>
      </w:r>
      <w:r w:rsidR="007874C2">
        <w:rPr>
          <w:rStyle w:val="IntenseReference"/>
        </w:rPr>
        <w:t>u</w:t>
      </w:r>
      <w:r w:rsidRPr="000323DE">
        <w:rPr>
          <w:rStyle w:val="IntenseReference"/>
        </w:rPr>
        <w:t xml:space="preserve">se </w:t>
      </w:r>
      <w:r w:rsidR="002C5984">
        <w:rPr>
          <w:rStyle w:val="IntenseReference"/>
        </w:rPr>
        <w:t>funded under the</w:t>
      </w:r>
      <w:r w:rsidR="002C5984">
        <w:rPr>
          <w:rStyle w:val="IntenseReference"/>
        </w:rPr>
        <w:br/>
        <w:t>National Blood Agreement</w:t>
      </w:r>
      <w:r w:rsidR="0098430F">
        <w:rPr>
          <w:rStyle w:val="IntenseReference"/>
        </w:rPr>
        <w:t xml:space="preserve"> </w:t>
      </w:r>
      <w:r w:rsidRPr="000323DE">
        <w:rPr>
          <w:rStyle w:val="IntenseReference"/>
        </w:rPr>
        <w:t>for</w:t>
      </w:r>
    </w:p>
    <w:p w14:paraId="75952699" w14:textId="198EB293" w:rsidR="00FF4B68" w:rsidRDefault="007739A2" w:rsidP="00BD3EF9">
      <w:pPr>
        <w:pStyle w:val="Heading2"/>
        <w:numPr>
          <w:ilvl w:val="0"/>
          <w:numId w:val="0"/>
        </w:numPr>
        <w:tabs>
          <w:tab w:val="left" w:pos="284"/>
        </w:tabs>
        <w:spacing w:after="4920"/>
        <w:ind w:left="284" w:hanging="284"/>
        <w:jc w:val="center"/>
      </w:pPr>
      <w:r>
        <w:rPr>
          <w:rStyle w:val="IntenseReference"/>
          <w:i/>
          <w:color w:val="FF0000"/>
        </w:rPr>
        <w:t xml:space="preserve">1590 MMN - </w:t>
      </w:r>
      <w:r w:rsidR="00D64493">
        <w:rPr>
          <w:rStyle w:val="IntenseReference"/>
          <w:i/>
          <w:color w:val="FF0000"/>
        </w:rPr>
        <w:t>Multifocal motor neuropathy</w:t>
      </w:r>
      <w:bookmarkStart w:id="1" w:name="_Toc443555803"/>
    </w:p>
    <w:p w14:paraId="14E3D76D" w14:textId="77777777" w:rsidR="00FF4B68" w:rsidRPr="00DA55AD" w:rsidRDefault="00FF4B68" w:rsidP="00162108">
      <w:pPr>
        <w:pBdr>
          <w:top w:val="single" w:sz="4" w:space="1" w:color="auto"/>
          <w:left w:val="single" w:sz="4" w:space="4" w:color="auto"/>
          <w:bottom w:val="single" w:sz="4" w:space="1" w:color="auto"/>
          <w:right w:val="single" w:sz="4" w:space="4" w:color="auto"/>
        </w:pBdr>
        <w:tabs>
          <w:tab w:val="left" w:pos="284"/>
        </w:tabs>
        <w:ind w:left="284" w:hanging="284"/>
        <w:rPr>
          <w:rStyle w:val="IntenseReference"/>
          <w:sz w:val="24"/>
        </w:rPr>
      </w:pPr>
      <w:r w:rsidRPr="00DA55AD">
        <w:rPr>
          <w:rStyle w:val="IntenseReference"/>
          <w:sz w:val="24"/>
        </w:rPr>
        <w:t xml:space="preserve">Disclaimer: There is a limit on the extent of research undertaken for this referral. Some elements are an expression of the NBA’s general understanding which may or may not be fully comprehensive and accurate. </w:t>
      </w:r>
    </w:p>
    <w:bookmarkEnd w:id="1"/>
    <w:p w14:paraId="03CC3636" w14:textId="77777777" w:rsidR="00FF4B68" w:rsidRDefault="00FF4B68" w:rsidP="00162108">
      <w:pPr>
        <w:tabs>
          <w:tab w:val="left" w:pos="284"/>
        </w:tabs>
        <w:spacing w:before="0" w:after="200" w:line="276" w:lineRule="auto"/>
        <w:ind w:left="284" w:hanging="284"/>
        <w:rPr>
          <w:rStyle w:val="IntenseReference"/>
        </w:rPr>
      </w:pPr>
      <w:r>
        <w:rPr>
          <w:rStyle w:val="IntenseReference"/>
        </w:rPr>
        <w:br w:type="page"/>
      </w:r>
    </w:p>
    <w:p w14:paraId="4C485F47" w14:textId="77777777" w:rsidR="00E04FB3" w:rsidRPr="00C776B1" w:rsidRDefault="00EE0430" w:rsidP="00AB06E1">
      <w:pPr>
        <w:pStyle w:val="Heading1"/>
        <w:tabs>
          <w:tab w:val="left" w:pos="0"/>
        </w:tabs>
      </w:pPr>
      <w:r>
        <w:lastRenderedPageBreak/>
        <w:t>REFERRER</w:t>
      </w:r>
      <w:r w:rsidR="00E04FB3" w:rsidRPr="00C776B1">
        <w:t xml:space="preserve"> DETAILS</w:t>
      </w:r>
      <w:r w:rsidR="00AE7016">
        <w:t xml:space="preserve"> AND SPECIFICATION OF THE SCOPE</w:t>
      </w:r>
      <w:r w:rsidR="00F23C28">
        <w:t xml:space="preserve"> </w:t>
      </w:r>
      <w:r w:rsidR="00AE7016">
        <w:t>OF THE RE</w:t>
      </w:r>
      <w:r w:rsidR="0031538F">
        <w:t>FERRAL</w:t>
      </w:r>
    </w:p>
    <w:p w14:paraId="0F7C0056" w14:textId="77777777" w:rsidR="00392F00" w:rsidRDefault="00EE0430" w:rsidP="00A876CA">
      <w:pPr>
        <w:pStyle w:val="Heading2"/>
        <w:numPr>
          <w:ilvl w:val="0"/>
          <w:numId w:val="0"/>
        </w:numPr>
        <w:shd w:val="clear" w:color="auto" w:fill="D9D9D9" w:themeFill="background1" w:themeFillShade="D9"/>
        <w:tabs>
          <w:tab w:val="left" w:pos="284"/>
        </w:tabs>
        <w:ind w:left="360" w:hanging="360"/>
      </w:pPr>
      <w:r>
        <w:t>R</w:t>
      </w:r>
      <w:r w:rsidR="005420AE">
        <w:t xml:space="preserve">eferrer </w:t>
      </w:r>
      <w:r w:rsidR="00D57F88" w:rsidRPr="00A8732C">
        <w:t>d</w:t>
      </w:r>
      <w:r w:rsidR="00392F00" w:rsidRPr="00A8732C">
        <w:t>etails</w:t>
      </w:r>
      <w:r w:rsidR="000D066E" w:rsidRPr="00A8732C">
        <w:t xml:space="preserve"> (primary and alternative contacts)</w:t>
      </w:r>
    </w:p>
    <w:p w14:paraId="2325990B" w14:textId="77777777" w:rsidR="00C171FB" w:rsidRDefault="00C171FB" w:rsidP="00EC092D">
      <w:pPr>
        <w:pBdr>
          <w:top w:val="single" w:sz="4" w:space="1" w:color="auto"/>
          <w:left w:val="single" w:sz="4" w:space="4" w:color="auto"/>
          <w:bottom w:val="single" w:sz="4" w:space="1" w:color="auto"/>
          <w:right w:val="single" w:sz="4" w:space="4" w:color="auto"/>
        </w:pBdr>
        <w:ind w:left="284" w:hanging="284"/>
      </w:pPr>
      <w:r>
        <w:t xml:space="preserve">Corporation / partnership details (where relevant): </w:t>
      </w:r>
      <w:r w:rsidR="000323DE">
        <w:t>Statutory Authority</w:t>
      </w:r>
    </w:p>
    <w:p w14:paraId="746CFE81" w14:textId="77777777" w:rsidR="00C171FB" w:rsidRPr="004E76BE" w:rsidRDefault="00C171FB" w:rsidP="00EC092D">
      <w:pPr>
        <w:pBdr>
          <w:top w:val="single" w:sz="4" w:space="1" w:color="auto"/>
          <w:left w:val="single" w:sz="4" w:space="4" w:color="auto"/>
          <w:bottom w:val="single" w:sz="4" w:space="1" w:color="auto"/>
          <w:right w:val="single" w:sz="4" w:space="4" w:color="auto"/>
        </w:pBdr>
        <w:ind w:left="284" w:hanging="284"/>
      </w:pPr>
      <w:r>
        <w:t xml:space="preserve">Corporation name: </w:t>
      </w:r>
      <w:r w:rsidR="000323DE">
        <w:t>National Blood Authority</w:t>
      </w:r>
      <w:r w:rsidR="00741EB6">
        <w:t xml:space="preserve"> </w:t>
      </w:r>
      <w:r w:rsidR="002C5984">
        <w:t xml:space="preserve">(a statutory authority forming part of the Commonwealth of Australia, established under the </w:t>
      </w:r>
      <w:r w:rsidR="002C5984">
        <w:rPr>
          <w:i/>
        </w:rPr>
        <w:t>National Blood Authority Act 2003</w:t>
      </w:r>
      <w:r w:rsidR="00E20E98" w:rsidRPr="00E20E98">
        <w:rPr>
          <w:i/>
        </w:rPr>
        <w:t xml:space="preserve"> (</w:t>
      </w:r>
      <w:r w:rsidR="00E20E98" w:rsidRPr="00054E5D">
        <w:rPr>
          <w:i/>
        </w:rPr>
        <w:t>‘</w:t>
      </w:r>
      <w:r w:rsidR="00E20E98" w:rsidRPr="00E20E98">
        <w:rPr>
          <w:i/>
        </w:rPr>
        <w:t>NBA Act</w:t>
      </w:r>
      <w:r w:rsidR="00E20E98" w:rsidRPr="00054E5D">
        <w:rPr>
          <w:i/>
        </w:rPr>
        <w:t>’</w:t>
      </w:r>
      <w:r w:rsidR="00E20E98" w:rsidRPr="00E20E98">
        <w:rPr>
          <w:i/>
        </w:rPr>
        <w:t>)</w:t>
      </w:r>
      <w:r w:rsidR="002C5984">
        <w:t>)</w:t>
      </w:r>
    </w:p>
    <w:p w14:paraId="146C8DF5" w14:textId="77777777" w:rsidR="00C171FB" w:rsidRDefault="00C171FB" w:rsidP="00EC092D">
      <w:pPr>
        <w:pBdr>
          <w:top w:val="single" w:sz="4" w:space="1" w:color="auto"/>
          <w:left w:val="single" w:sz="4" w:space="4" w:color="auto"/>
          <w:bottom w:val="single" w:sz="4" w:space="1" w:color="auto"/>
          <w:right w:val="single" w:sz="4" w:space="4" w:color="auto"/>
        </w:pBdr>
        <w:ind w:left="284" w:hanging="284"/>
      </w:pPr>
      <w:r>
        <w:t xml:space="preserve">ABN: </w:t>
      </w:r>
      <w:r w:rsidR="002C5984">
        <w:t>87 361 602 478</w:t>
      </w:r>
      <w:r w:rsidR="00741EB6">
        <w:t xml:space="preserve"> </w:t>
      </w:r>
    </w:p>
    <w:p w14:paraId="238EA37B" w14:textId="77777777" w:rsidR="00C171FB" w:rsidRDefault="00C171FB" w:rsidP="00EC092D">
      <w:pPr>
        <w:pBdr>
          <w:top w:val="single" w:sz="4" w:space="1" w:color="auto"/>
          <w:left w:val="single" w:sz="4" w:space="4" w:color="auto"/>
          <w:bottom w:val="single" w:sz="4" w:space="1" w:color="auto"/>
          <w:right w:val="single" w:sz="4" w:space="4" w:color="auto"/>
        </w:pBdr>
        <w:ind w:left="284" w:hanging="284"/>
      </w:pPr>
      <w:r>
        <w:t xml:space="preserve">Business trading name: </w:t>
      </w:r>
      <w:r w:rsidR="000323DE">
        <w:t>National Blood Authority</w:t>
      </w:r>
      <w:r w:rsidR="00741EB6">
        <w:t xml:space="preserve"> </w:t>
      </w:r>
    </w:p>
    <w:p w14:paraId="3222775B" w14:textId="525124B7" w:rsidR="00C171FB" w:rsidRPr="00D64493" w:rsidRDefault="00C171FB" w:rsidP="00AB06E1">
      <w:pPr>
        <w:rPr>
          <w:b/>
        </w:rPr>
      </w:pPr>
      <w:r>
        <w:rPr>
          <w:b/>
        </w:rPr>
        <w:t xml:space="preserve">Primary contact </w:t>
      </w:r>
      <w:r w:rsidRPr="00D64493">
        <w:rPr>
          <w:b/>
        </w:rPr>
        <w:t xml:space="preserve">name: </w:t>
      </w:r>
      <w:r w:rsidR="00E60C28" w:rsidRPr="00E60C28">
        <w:rPr>
          <w:b/>
        </w:rPr>
        <w:t>REDACTED</w:t>
      </w:r>
      <w:r w:rsidR="00741EB6" w:rsidRPr="00E60C28">
        <w:rPr>
          <w:b/>
        </w:rPr>
        <w:t xml:space="preserve"> </w:t>
      </w:r>
    </w:p>
    <w:p w14:paraId="6F49B772" w14:textId="77777777" w:rsidR="00C171FB" w:rsidRPr="00D64493" w:rsidRDefault="00C171FB" w:rsidP="00EC092D">
      <w:pPr>
        <w:pBdr>
          <w:top w:val="single" w:sz="4" w:space="1" w:color="auto"/>
          <w:left w:val="single" w:sz="4" w:space="4" w:color="auto"/>
          <w:bottom w:val="single" w:sz="4" w:space="1" w:color="auto"/>
          <w:right w:val="single" w:sz="4" w:space="4" w:color="auto"/>
        </w:pBdr>
        <w:ind w:left="284" w:hanging="284"/>
      </w:pPr>
      <w:r w:rsidRPr="00D64493">
        <w:t>Primary contact numbers</w:t>
      </w:r>
    </w:p>
    <w:p w14:paraId="7A0F8500" w14:textId="6645CFF4" w:rsidR="00C171FB" w:rsidRPr="00D64493" w:rsidRDefault="00C171FB" w:rsidP="00EC092D">
      <w:pPr>
        <w:pBdr>
          <w:top w:val="single" w:sz="4" w:space="1" w:color="auto"/>
          <w:left w:val="single" w:sz="4" w:space="4" w:color="auto"/>
          <w:bottom w:val="single" w:sz="4" w:space="1" w:color="auto"/>
          <w:right w:val="single" w:sz="4" w:space="4" w:color="auto"/>
        </w:pBdr>
        <w:ind w:left="284" w:hanging="284"/>
      </w:pPr>
      <w:r w:rsidRPr="00D64493">
        <w:t xml:space="preserve">Business: </w:t>
      </w:r>
      <w:r w:rsidR="00E60C28" w:rsidRPr="00E60C28">
        <w:rPr>
          <w:b/>
        </w:rPr>
        <w:t>REDACTED</w:t>
      </w:r>
      <w:r w:rsidR="00741EB6" w:rsidRPr="00E60C28">
        <w:rPr>
          <w:b/>
        </w:rPr>
        <w:t xml:space="preserve"> </w:t>
      </w:r>
    </w:p>
    <w:p w14:paraId="406E431E" w14:textId="4531AC7B" w:rsidR="00C171FB" w:rsidRPr="00D64493" w:rsidRDefault="00C171FB" w:rsidP="00EC092D">
      <w:pPr>
        <w:pBdr>
          <w:top w:val="single" w:sz="4" w:space="1" w:color="auto"/>
          <w:left w:val="single" w:sz="4" w:space="4" w:color="auto"/>
          <w:bottom w:val="single" w:sz="4" w:space="1" w:color="auto"/>
          <w:right w:val="single" w:sz="4" w:space="4" w:color="auto"/>
        </w:pBdr>
        <w:ind w:left="284" w:hanging="284"/>
      </w:pPr>
      <w:r w:rsidRPr="00D64493">
        <w:t>Mobile:</w:t>
      </w:r>
      <w:r w:rsidRPr="00D64493">
        <w:tab/>
      </w:r>
      <w:r w:rsidR="00E60C28" w:rsidRPr="00E60C28">
        <w:rPr>
          <w:b/>
        </w:rPr>
        <w:t>REDACTED</w:t>
      </w:r>
      <w:r w:rsidR="00741EB6" w:rsidRPr="00E60C28">
        <w:rPr>
          <w:b/>
        </w:rPr>
        <w:t xml:space="preserve"> </w:t>
      </w:r>
    </w:p>
    <w:p w14:paraId="6111A1F3" w14:textId="0C11C22A" w:rsidR="00C171FB" w:rsidRPr="00D64493" w:rsidRDefault="00E60C28" w:rsidP="00EC092D">
      <w:pPr>
        <w:pBdr>
          <w:top w:val="single" w:sz="4" w:space="1" w:color="auto"/>
          <w:left w:val="single" w:sz="4" w:space="4" w:color="auto"/>
          <w:bottom w:val="single" w:sz="4" w:space="1" w:color="auto"/>
          <w:right w:val="single" w:sz="4" w:space="4" w:color="auto"/>
        </w:pBdr>
        <w:ind w:left="284" w:hanging="284"/>
      </w:pPr>
      <w:r>
        <w:t xml:space="preserve">Email: </w:t>
      </w:r>
      <w:r w:rsidRPr="00E60C28">
        <w:rPr>
          <w:b/>
        </w:rPr>
        <w:t>REDACTED</w:t>
      </w:r>
    </w:p>
    <w:p w14:paraId="7C7ECF20" w14:textId="3B84873D" w:rsidR="00C171FB" w:rsidRPr="00D64493" w:rsidRDefault="00C171FB" w:rsidP="00E60C28">
      <w:pPr>
        <w:rPr>
          <w:b/>
        </w:rPr>
      </w:pPr>
      <w:r w:rsidRPr="00D64493">
        <w:rPr>
          <w:b/>
        </w:rPr>
        <w:t xml:space="preserve">Alternative contact name: </w:t>
      </w:r>
      <w:r w:rsidR="00E60C28" w:rsidRPr="00E60C28">
        <w:rPr>
          <w:b/>
        </w:rPr>
        <w:t>REDACTED</w:t>
      </w:r>
    </w:p>
    <w:p w14:paraId="27DCF563" w14:textId="77777777" w:rsidR="00C171FB" w:rsidRPr="00D64493" w:rsidRDefault="00C171FB" w:rsidP="00EC092D">
      <w:pPr>
        <w:pBdr>
          <w:top w:val="single" w:sz="4" w:space="1" w:color="auto"/>
          <w:left w:val="single" w:sz="4" w:space="4" w:color="auto"/>
          <w:bottom w:val="single" w:sz="4" w:space="1" w:color="auto"/>
          <w:right w:val="single" w:sz="4" w:space="4" w:color="auto"/>
        </w:pBdr>
        <w:ind w:left="284" w:hanging="284"/>
      </w:pPr>
      <w:r w:rsidRPr="00D64493">
        <w:t>Alternative contact numbers</w:t>
      </w:r>
      <w:r w:rsidRPr="00D64493">
        <w:tab/>
      </w:r>
    </w:p>
    <w:p w14:paraId="62BEAD0E" w14:textId="5AD03687" w:rsidR="00C171FB" w:rsidRPr="00D64493" w:rsidRDefault="00C171FB" w:rsidP="00E60C28">
      <w:pPr>
        <w:pBdr>
          <w:top w:val="single" w:sz="4" w:space="1" w:color="auto"/>
          <w:left w:val="single" w:sz="4" w:space="4" w:color="auto"/>
          <w:bottom w:val="single" w:sz="4" w:space="1" w:color="auto"/>
          <w:right w:val="single" w:sz="4" w:space="4" w:color="auto"/>
        </w:pBdr>
        <w:ind w:left="284" w:hanging="284"/>
      </w:pPr>
      <w:r w:rsidRPr="00D64493">
        <w:t xml:space="preserve">Business: </w:t>
      </w:r>
      <w:r w:rsidR="00E60C28" w:rsidRPr="00E60C28">
        <w:rPr>
          <w:b/>
        </w:rPr>
        <w:t>REDACTED</w:t>
      </w:r>
    </w:p>
    <w:p w14:paraId="4801E6F9" w14:textId="14788455" w:rsidR="00C171FB" w:rsidRPr="00D64493" w:rsidRDefault="00C171FB" w:rsidP="00E60C28">
      <w:pPr>
        <w:pBdr>
          <w:top w:val="single" w:sz="4" w:space="1" w:color="auto"/>
          <w:left w:val="single" w:sz="4" w:space="4" w:color="auto"/>
          <w:bottom w:val="single" w:sz="4" w:space="1" w:color="auto"/>
          <w:right w:val="single" w:sz="4" w:space="4" w:color="auto"/>
        </w:pBdr>
        <w:ind w:left="284" w:hanging="284"/>
      </w:pPr>
      <w:r w:rsidRPr="00D64493">
        <w:t>Mobile:</w:t>
      </w:r>
      <w:r w:rsidR="00741EB6" w:rsidRPr="00D64493">
        <w:t xml:space="preserve"> </w:t>
      </w:r>
      <w:r w:rsidR="00E60C28" w:rsidRPr="00E60C28">
        <w:rPr>
          <w:b/>
        </w:rPr>
        <w:t>REDACTED</w:t>
      </w:r>
    </w:p>
    <w:p w14:paraId="0C06C616" w14:textId="2A0EB44A" w:rsidR="00C171FB" w:rsidRPr="00D64493" w:rsidRDefault="00C171FB" w:rsidP="00E60C28">
      <w:pPr>
        <w:pBdr>
          <w:top w:val="single" w:sz="4" w:space="1" w:color="auto"/>
          <w:left w:val="single" w:sz="4" w:space="4" w:color="auto"/>
          <w:bottom w:val="single" w:sz="4" w:space="1" w:color="auto"/>
          <w:right w:val="single" w:sz="4" w:space="4" w:color="auto"/>
        </w:pBdr>
        <w:ind w:left="284" w:hanging="284"/>
      </w:pPr>
      <w:r w:rsidRPr="00D64493">
        <w:t xml:space="preserve">Email: </w:t>
      </w:r>
      <w:r w:rsidR="00E60C28" w:rsidRPr="00E60C28">
        <w:rPr>
          <w:b/>
        </w:rPr>
        <w:t>REDACTED</w:t>
      </w:r>
    </w:p>
    <w:p w14:paraId="7AE9F57B" w14:textId="77777777" w:rsidR="00F23C28" w:rsidRDefault="00F23C28" w:rsidP="00EC092D">
      <w:pPr>
        <w:spacing w:before="0" w:after="0"/>
        <w:ind w:left="284" w:hanging="284"/>
        <w:rPr>
          <w:b/>
          <w:sz w:val="24"/>
          <w:szCs w:val="24"/>
        </w:rPr>
      </w:pPr>
    </w:p>
    <w:p w14:paraId="7C7B786D" w14:textId="77777777" w:rsidR="004E76BE" w:rsidRDefault="00715D99" w:rsidP="00EC092D">
      <w:pPr>
        <w:spacing w:before="0" w:after="0"/>
        <w:ind w:left="284" w:hanging="284"/>
        <w:rPr>
          <w:b/>
          <w:sz w:val="24"/>
          <w:szCs w:val="24"/>
        </w:rPr>
      </w:pPr>
      <w:r w:rsidRPr="00796FC7">
        <w:rPr>
          <w:b/>
          <w:sz w:val="24"/>
          <w:szCs w:val="24"/>
        </w:rPr>
        <w:t xml:space="preserve">Overview of </w:t>
      </w:r>
      <w:r w:rsidR="00721DB9" w:rsidRPr="00796FC7">
        <w:rPr>
          <w:b/>
          <w:sz w:val="24"/>
          <w:szCs w:val="24"/>
        </w:rPr>
        <w:t>supply arrangements for publicly funded Immunoglobulin (Ig) in Australia</w:t>
      </w:r>
    </w:p>
    <w:p w14:paraId="39150496" w14:textId="77777777" w:rsidR="00F2364A" w:rsidRDefault="004E76BE" w:rsidP="00EC092D">
      <w:pPr>
        <w:rPr>
          <w:i/>
        </w:rPr>
      </w:pPr>
      <w:r>
        <w:t xml:space="preserve">There are three </w:t>
      </w:r>
      <w:r w:rsidR="00EB6BF5">
        <w:t>frameworks which</w:t>
      </w:r>
      <w:r>
        <w:t xml:space="preserve"> define the availability of publicly funded Ig products under the </w:t>
      </w:r>
      <w:r w:rsidR="00E20E98">
        <w:t>national blood arrangements</w:t>
      </w:r>
      <w:r w:rsidR="004A75BC">
        <w:t>. These arrangements are</w:t>
      </w:r>
      <w:r w:rsidR="00E20E98">
        <w:t xml:space="preserve"> established under the </w:t>
      </w:r>
      <w:r>
        <w:t>National Blood Agreement</w:t>
      </w:r>
      <w:r w:rsidR="00E20E98">
        <w:t xml:space="preserve"> and the </w:t>
      </w:r>
      <w:r w:rsidR="00E20E98" w:rsidRPr="00054E5D">
        <w:rPr>
          <w:i/>
        </w:rPr>
        <w:t>NBA Act</w:t>
      </w:r>
      <w:r w:rsidR="00F2364A">
        <w:rPr>
          <w:i/>
        </w:rPr>
        <w:t>:</w:t>
      </w:r>
    </w:p>
    <w:p w14:paraId="765DC3E8" w14:textId="77777777" w:rsidR="00F2364A" w:rsidRDefault="004E76BE" w:rsidP="00F2364A">
      <w:pPr>
        <w:pStyle w:val="ListParagraph"/>
        <w:numPr>
          <w:ilvl w:val="0"/>
          <w:numId w:val="25"/>
        </w:numPr>
        <w:ind w:left="284" w:hanging="284"/>
      </w:pPr>
      <w:r>
        <w:t>TGA regulation</w:t>
      </w:r>
    </w:p>
    <w:p w14:paraId="06319E2F" w14:textId="77777777" w:rsidR="00F2364A" w:rsidRDefault="004E76BE" w:rsidP="00F2364A">
      <w:pPr>
        <w:pStyle w:val="ListParagraph"/>
        <w:numPr>
          <w:ilvl w:val="0"/>
          <w:numId w:val="25"/>
        </w:numPr>
        <w:ind w:left="284" w:hanging="284"/>
      </w:pPr>
      <w:r>
        <w:t xml:space="preserve">policy decisions of all Australian  Governments comprised in the </w:t>
      </w:r>
      <w:r w:rsidRPr="00F2364A">
        <w:rPr>
          <w:i/>
        </w:rPr>
        <w:t>Criteria for the clinical use of immunoglobulin in Australia</w:t>
      </w:r>
      <w:r>
        <w:t xml:space="preserve"> (the Criteria), currently in force as Version 3, and</w:t>
      </w:r>
    </w:p>
    <w:p w14:paraId="388E3124" w14:textId="77777777" w:rsidR="004E76BE" w:rsidRDefault="00F2364A" w:rsidP="00F2364A">
      <w:pPr>
        <w:pStyle w:val="ListParagraph"/>
        <w:numPr>
          <w:ilvl w:val="0"/>
          <w:numId w:val="25"/>
        </w:numPr>
        <w:ind w:left="284" w:hanging="284"/>
      </w:pPr>
      <w:r>
        <w:t>s</w:t>
      </w:r>
      <w:r w:rsidR="004E76BE">
        <w:t xml:space="preserve">upply arrangements implemented under national contracts established by the National </w:t>
      </w:r>
      <w:r w:rsidR="00EE7A56">
        <w:t>Blood Authority.</w:t>
      </w:r>
    </w:p>
    <w:p w14:paraId="41FFF12B" w14:textId="77777777" w:rsidR="00134697" w:rsidRDefault="00134697" w:rsidP="00134697">
      <w:pPr>
        <w:tabs>
          <w:tab w:val="left" w:pos="426"/>
        </w:tabs>
      </w:pPr>
      <w:r>
        <w:t>Ig products are available as intravenous (IVIg) or subcutaneous (SCIg) formulations. Intramuscular (IMIg) formulations are also available but are treated as equivalent to SCIg formations for the purpose of these referrals. The potential use and availability of Ig differs for IVIg and SCIg, and these differences are identified where relevant throughout these referral.</w:t>
      </w:r>
    </w:p>
    <w:p w14:paraId="12D3D637" w14:textId="77777777" w:rsidR="00EE7A56" w:rsidRDefault="00EE7A56" w:rsidP="00F2364A">
      <w:pPr>
        <w:tabs>
          <w:tab w:val="left" w:pos="426"/>
        </w:tabs>
      </w:pPr>
      <w:r>
        <w:t>Each of these fra</w:t>
      </w:r>
      <w:r w:rsidR="004A75BC">
        <w:t xml:space="preserve">meworks </w:t>
      </w:r>
      <w:r w:rsidR="00F23C28">
        <w:t xml:space="preserve">is </w:t>
      </w:r>
      <w:r>
        <w:t>described briefly below</w:t>
      </w:r>
      <w:r w:rsidR="004A75BC">
        <w:t>.</w:t>
      </w:r>
    </w:p>
    <w:p w14:paraId="63CDBC6B" w14:textId="77777777" w:rsidR="004E76BE" w:rsidRPr="00054E5D" w:rsidRDefault="00EE7A56" w:rsidP="00F2364A">
      <w:pPr>
        <w:tabs>
          <w:tab w:val="left" w:pos="426"/>
        </w:tabs>
        <w:rPr>
          <w:i/>
        </w:rPr>
      </w:pPr>
      <w:r w:rsidRPr="00054E5D">
        <w:rPr>
          <w:i/>
        </w:rPr>
        <w:t>a)</w:t>
      </w:r>
      <w:r w:rsidRPr="00054E5D">
        <w:rPr>
          <w:i/>
        </w:rPr>
        <w:tab/>
        <w:t>TGA regulation</w:t>
      </w:r>
    </w:p>
    <w:p w14:paraId="66C236CD" w14:textId="77777777" w:rsidR="00EE7A56" w:rsidRDefault="00EE7A56" w:rsidP="00EC092D">
      <w:r>
        <w:t xml:space="preserve">Ig products for therapeutic use in Australia are regulated as </w:t>
      </w:r>
      <w:r w:rsidR="000A2B7F">
        <w:t>prescription medicines</w:t>
      </w:r>
      <w:r>
        <w:t xml:space="preserve"> under the </w:t>
      </w:r>
      <w:r>
        <w:rPr>
          <w:i/>
        </w:rPr>
        <w:t>Therapeutic Goods Act 1989</w:t>
      </w:r>
      <w:r>
        <w:t xml:space="preserve"> and associated statutory instruments.</w:t>
      </w:r>
    </w:p>
    <w:p w14:paraId="43BD3FD2" w14:textId="17310A1D" w:rsidR="00EE7A56" w:rsidRPr="00231165" w:rsidRDefault="00EE7A56" w:rsidP="00EC092D">
      <w:r>
        <w:t>IVIg products are</w:t>
      </w:r>
      <w:r w:rsidR="008C4F1C">
        <w:t xml:space="preserve"> assessed for </w:t>
      </w:r>
      <w:r w:rsidR="000A2B7F">
        <w:t>regist</w:t>
      </w:r>
      <w:r w:rsidR="008C4F1C">
        <w:t xml:space="preserve">ration </w:t>
      </w:r>
      <w:r w:rsidR="000A2B7F">
        <w:t xml:space="preserve">against the European Medicines Agency </w:t>
      </w:r>
      <w:r w:rsidR="00A87EC4">
        <w:t xml:space="preserve">(EMA) </w:t>
      </w:r>
      <w:r w:rsidR="00F23C28">
        <w:t>EMA/CHMP/BPWP/94033/2007 rev.</w:t>
      </w:r>
      <w:r w:rsidR="000A2B7F">
        <w:t xml:space="preserve">2 </w:t>
      </w:r>
      <w:r w:rsidR="000A2B7F" w:rsidRPr="00054E5D">
        <w:rPr>
          <w:i/>
        </w:rPr>
        <w:t>Guideline on the clinical investigation of human normal immunoglobulin for intravenous administration (IVIg)</w:t>
      </w:r>
      <w:r w:rsidR="000A2B7F">
        <w:t xml:space="preserve"> 22 July 2010</w:t>
      </w:r>
      <w:r w:rsidR="00F23C28">
        <w:t xml:space="preserve">, </w:t>
      </w:r>
      <w:r w:rsidR="000A2B7F">
        <w:t xml:space="preserve">adopted by TGA effective 1 June 2014 (available from </w:t>
      </w:r>
      <w:hyperlink r:id="rId9" w:anchor="products" w:history="1">
        <w:r w:rsidR="000A2B7F" w:rsidRPr="001C7520">
          <w:rPr>
            <w:rStyle w:val="Hyperlink"/>
          </w:rPr>
          <w:t>http://www.tga.gov.au/clinical-efficacy-and-safety-guidelines#products</w:t>
        </w:r>
      </w:hyperlink>
      <w:r w:rsidR="004A75BC">
        <w:t xml:space="preserve"> ). </w:t>
      </w:r>
      <w:r w:rsidR="000A2B7F">
        <w:t xml:space="preserve">This Guideline replaced </w:t>
      </w:r>
      <w:r w:rsidR="000A2B7F" w:rsidRPr="000A2B7F">
        <w:t>CPMP/BPWG/388/95 Rev 1 (</w:t>
      </w:r>
      <w:r w:rsidR="00A87EC4">
        <w:t>a</w:t>
      </w:r>
      <w:r w:rsidR="000A2B7F" w:rsidRPr="000A2B7F">
        <w:t>dopted by TGA 19 April 2001)</w:t>
      </w:r>
      <w:r w:rsidR="00874DC1">
        <w:t xml:space="preserve"> (See </w:t>
      </w:r>
      <w:r w:rsidR="00874DC1">
        <w:rPr>
          <w:u w:val="single"/>
        </w:rPr>
        <w:t>Attachment A)</w:t>
      </w:r>
      <w:r w:rsidR="00E63654">
        <w:rPr>
          <w:u w:val="single"/>
        </w:rPr>
        <w:t xml:space="preserve">. </w:t>
      </w:r>
      <w:r w:rsidR="00E63654" w:rsidRPr="00231165">
        <w:t>This version has been included as some Ig products were registered on the Australian Register of Therapeutic Goods (ARTG) prior to the adoption of the updated Guideline and therefore assessed against this earlier version.</w:t>
      </w:r>
    </w:p>
    <w:p w14:paraId="4E4643F7" w14:textId="77777777" w:rsidR="00426225" w:rsidRDefault="00426225" w:rsidP="00EC092D">
      <w:r>
        <w:lastRenderedPageBreak/>
        <w:t>Under this regulatory guideline, IVIg products are considered to be registered in</w:t>
      </w:r>
      <w:r w:rsidR="008C4F1C">
        <w:t>dications in the following two categories:</w:t>
      </w:r>
      <w:r>
        <w:t xml:space="preserve"> ‘replacement therapy’ </w:t>
      </w:r>
      <w:r w:rsidR="008C4F1C">
        <w:t>and</w:t>
      </w:r>
      <w:r>
        <w:t xml:space="preserve"> ‘immunomodulatory effect’.</w:t>
      </w:r>
      <w:r w:rsidR="005D002D">
        <w:t xml:space="preserve"> </w:t>
      </w:r>
      <w:r>
        <w:t>The Guideline describes a range of conditions within each of these categories which are considered to</w:t>
      </w:r>
      <w:r w:rsidR="004A75BC">
        <w:t xml:space="preserve"> be ‘established’, and others </w:t>
      </w:r>
      <w:r>
        <w:t xml:space="preserve">for which confirmatory data </w:t>
      </w:r>
      <w:r w:rsidR="004A75BC">
        <w:t>is</w:t>
      </w:r>
      <w:r>
        <w:t xml:space="preserve"> required.  Within this background, the Guideline describes a regulatory approach where certain lead indications are used as the proxy basis for establishment of efficacy for a range of other indications.</w:t>
      </w:r>
      <w:r w:rsidR="007404D3">
        <w:t xml:space="preserve"> The EMA approach </w:t>
      </w:r>
      <w:r w:rsidR="00BE1DA5">
        <w:t xml:space="preserve">is </w:t>
      </w:r>
      <w:r w:rsidR="007404D3">
        <w:t xml:space="preserve">based on the regulatory approach adopted by the Federal Drug Administration in the USA. </w:t>
      </w:r>
    </w:p>
    <w:p w14:paraId="4F4D7A48" w14:textId="6A822A5A" w:rsidR="006538BA" w:rsidRPr="006A3022" w:rsidRDefault="00926F0F" w:rsidP="006538BA">
      <w:pPr>
        <w:ind w:left="284"/>
      </w:pPr>
      <w:r>
        <w:t>In relation to m</w:t>
      </w:r>
      <w:r w:rsidR="00D64493">
        <w:t>ultifocal motor neuropathy (MMN)</w:t>
      </w:r>
      <w:r w:rsidR="006538BA">
        <w:t xml:space="preserve">, </w:t>
      </w:r>
      <w:r w:rsidR="006538BA" w:rsidRPr="006A3022">
        <w:t>paragraph 7.3.5 provides as follows:</w:t>
      </w:r>
    </w:p>
    <w:p w14:paraId="6A58E9EE" w14:textId="77777777" w:rsidR="006538BA" w:rsidRPr="006A3022" w:rsidRDefault="006538BA" w:rsidP="006538BA">
      <w:pPr>
        <w:ind w:left="720"/>
      </w:pPr>
      <w:r w:rsidRPr="006A3022">
        <w:t>Published literature indicates a positive effect of IVIgs in some auto-immune disorders in particular multifocal motor neuropathy (MMN), chronic inflammatory demyelinating polyradiculoneuropathy (CIDP), and</w:t>
      </w:r>
      <w:r>
        <w:t xml:space="preserve"> myasthenia gravis exacerbation</w:t>
      </w:r>
      <w:r w:rsidRPr="006A3022">
        <w:t>. For these indications the efficacy in primary immunodeficiency syndromes and in ITP should be established. The applicant should also provide</w:t>
      </w:r>
    </w:p>
    <w:p w14:paraId="70133E21" w14:textId="77777777" w:rsidR="006538BA" w:rsidRPr="006A3022" w:rsidRDefault="006538BA" w:rsidP="006538BA">
      <w:pPr>
        <w:ind w:left="720"/>
      </w:pPr>
      <w:r w:rsidRPr="006A3022">
        <w:t>• An analysis of the existing literature and,</w:t>
      </w:r>
    </w:p>
    <w:p w14:paraId="2D435CB2" w14:textId="77777777" w:rsidR="006538BA" w:rsidRPr="006A3022" w:rsidRDefault="006538BA" w:rsidP="006538BA">
      <w:pPr>
        <w:ind w:left="720"/>
      </w:pPr>
      <w:r w:rsidRPr="006A3022">
        <w:t>• Confirmatory data with the applicant’s IVIg (see also ‘Guideline on Clinical Trials in Small Populations’, CHMP/EWP/83561/2005), this should include a justification for the</w:t>
      </w:r>
    </w:p>
    <w:p w14:paraId="0C47D0F0" w14:textId="77777777" w:rsidR="006538BA" w:rsidRPr="006A3022" w:rsidRDefault="006538BA" w:rsidP="006538BA">
      <w:pPr>
        <w:ind w:left="1440"/>
      </w:pPr>
      <w:r w:rsidRPr="006A3022">
        <w:t>− scope of the confirmatory dataset (sample size, dose, time frame, patient population),</w:t>
      </w:r>
    </w:p>
    <w:p w14:paraId="3A274A79" w14:textId="77777777" w:rsidR="006538BA" w:rsidRPr="006A3022" w:rsidRDefault="006538BA" w:rsidP="006538BA">
      <w:pPr>
        <w:ind w:left="1440"/>
      </w:pPr>
      <w:r w:rsidRPr="006A3022">
        <w:t>− choice of the neurological scale and clinically meaningful differences within the chosen scale</w:t>
      </w:r>
    </w:p>
    <w:p w14:paraId="1060E225" w14:textId="77777777" w:rsidR="006538BA" w:rsidRPr="006A3022" w:rsidRDefault="006538BA" w:rsidP="006538BA">
      <w:pPr>
        <w:ind w:left="1440"/>
      </w:pPr>
      <w:r w:rsidRPr="006A3022">
        <w:t>− comparator arm, or lack of comparator</w:t>
      </w:r>
    </w:p>
    <w:p w14:paraId="6FD06547" w14:textId="77777777" w:rsidR="006538BA" w:rsidRPr="006A3022" w:rsidRDefault="006538BA" w:rsidP="006538BA">
      <w:pPr>
        <w:ind w:left="1440"/>
      </w:pPr>
      <w:r w:rsidRPr="006A3022">
        <w:t>− wash-out period of previous medication and/or stable co-medication</w:t>
      </w:r>
    </w:p>
    <w:p w14:paraId="28CA4BB5" w14:textId="77777777" w:rsidR="006538BA" w:rsidRPr="000A2B7F" w:rsidRDefault="006538BA" w:rsidP="006538BA">
      <w:pPr>
        <w:ind w:left="720"/>
      </w:pPr>
      <w:r w:rsidRPr="006A3022">
        <w:t>• The investigation of other auto-immune indications should be in accordance with the Paediatric Regulation (EC) No 1901/2006</w:t>
      </w:r>
    </w:p>
    <w:p w14:paraId="78AA2B0D" w14:textId="4F5DAD7C" w:rsidR="00A87EC4" w:rsidRDefault="00A87EC4" w:rsidP="00EC092D">
      <w:r>
        <w:t>SCIg products are registered against the EMA document CHMP/BPWP/410415/2011 Rev</w:t>
      </w:r>
      <w:r w:rsidR="00F23C28">
        <w:t>.</w:t>
      </w:r>
      <w:r>
        <w:t xml:space="preserve">1 </w:t>
      </w:r>
      <w:r w:rsidRPr="00054E5D">
        <w:rPr>
          <w:i/>
        </w:rPr>
        <w:t>Guideline on the clinical investigation of human normal immunoglobulin for subcutaneous and/or intramuscular administration (SCIg/IMIg)</w:t>
      </w:r>
      <w:r>
        <w:t xml:space="preserve"> </w:t>
      </w:r>
      <w:r w:rsidRPr="00A87EC4">
        <w:t>23 July 2015</w:t>
      </w:r>
      <w:r>
        <w:t xml:space="preserve"> adopted by TGA effective 2 February 2016 (available from </w:t>
      </w:r>
      <w:hyperlink r:id="rId10" w:anchor="products" w:history="1">
        <w:r w:rsidRPr="001C7520">
          <w:rPr>
            <w:rStyle w:val="Hyperlink"/>
          </w:rPr>
          <w:t>http://www.tga.gov.au/clinical-efficacy-and-safety-guidelines#products</w:t>
        </w:r>
      </w:hyperlink>
      <w:r>
        <w:t xml:space="preserve">).  This Guideline replaced EMEA/CPMP/BPWG/283/00 </w:t>
      </w:r>
      <w:r w:rsidRPr="00054E5D">
        <w:rPr>
          <w:i/>
        </w:rPr>
        <w:t>Note for Guidance on the Clinical Investigation of Human Normal Immunoglobulin for Subcutaneous and Intramuscular Use</w:t>
      </w:r>
      <w:r>
        <w:t xml:space="preserve"> (adopted by TGA 12 March 2003</w:t>
      </w:r>
      <w:r w:rsidR="00E63654">
        <w:t>), any SCIg products registered prior to the TGA adoption of the updated guidelines would have been assessed under this previous version.</w:t>
      </w:r>
    </w:p>
    <w:p w14:paraId="33428723" w14:textId="57D55BAA" w:rsidR="00A87EC4" w:rsidRDefault="00A87EC4" w:rsidP="00EC092D">
      <w:r>
        <w:t xml:space="preserve">The SCIg Guideline is read together with the IVIg </w:t>
      </w:r>
      <w:r w:rsidR="009115AA">
        <w:t>Guideline</w:t>
      </w:r>
      <w:r>
        <w:t xml:space="preserve"> above. Under the SCIg Guideline, SCIg products can be registered on an established basis for four replacement therapy indications, and any additional indications including CIDP are subject to a requirement for specific clinical data under para 5.3.4</w:t>
      </w:r>
      <w:r w:rsidR="00FA2B82">
        <w:t xml:space="preserve"> </w:t>
      </w:r>
      <w:hyperlink r:id="rId11" w:history="1">
        <w:r w:rsidRPr="00A739D7">
          <w:rPr>
            <w:rStyle w:val="Hyperlink"/>
          </w:rPr>
          <w:t>.</w:t>
        </w:r>
      </w:hyperlink>
    </w:p>
    <w:p w14:paraId="1A471578" w14:textId="77777777" w:rsidR="00A87EC4" w:rsidRDefault="00E20E98" w:rsidP="00EC092D">
      <w:pPr>
        <w:ind w:left="284" w:hanging="284"/>
      </w:pPr>
      <w:r>
        <w:t>b)</w:t>
      </w:r>
      <w:r>
        <w:tab/>
      </w:r>
      <w:r>
        <w:rPr>
          <w:i/>
        </w:rPr>
        <w:t xml:space="preserve">Criteria for the clinical </w:t>
      </w:r>
      <w:r w:rsidRPr="00E20E98">
        <w:rPr>
          <w:i/>
        </w:rPr>
        <w:t>use of immunoglobulin in Australia</w:t>
      </w:r>
    </w:p>
    <w:p w14:paraId="340F6892" w14:textId="62D939FA" w:rsidR="00E20E98" w:rsidRDefault="00E20E98" w:rsidP="00EC092D">
      <w:r>
        <w:t xml:space="preserve">Under the National Blood Agreement, Australian Governments have determined that the basis for access to publicly funded Ig products under the National Blood Arrangements will be as specified in </w:t>
      </w:r>
      <w:hyperlink r:id="rId12" w:history="1">
        <w:r w:rsidRPr="00BD3EF9">
          <w:rPr>
            <w:rStyle w:val="Hyperlink"/>
          </w:rPr>
          <w:t>the</w:t>
        </w:r>
        <w:r w:rsidR="009571C5" w:rsidRPr="00BD3EF9">
          <w:rPr>
            <w:rStyle w:val="Hyperlink"/>
          </w:rPr>
          <w:t xml:space="preserve"> Criteria for Clinical Use of Immunoglobulin in Austral</w:t>
        </w:r>
        <w:r w:rsidR="00C11F97" w:rsidRPr="00BD3EF9">
          <w:rPr>
            <w:rStyle w:val="Hyperlink"/>
          </w:rPr>
          <w:t>ia</w:t>
        </w:r>
      </w:hyperlink>
      <w:r w:rsidR="009571C5">
        <w:t xml:space="preserve"> (</w:t>
      </w:r>
      <w:r w:rsidRPr="009571C5">
        <w:t>Criteria</w:t>
      </w:r>
      <w:r w:rsidR="009571C5" w:rsidRPr="009571C5">
        <w:t>)</w:t>
      </w:r>
      <w:r w:rsidRPr="009571C5">
        <w:t>.</w:t>
      </w:r>
      <w:r w:rsidR="00D16F54">
        <w:t xml:space="preserve"> This is confirmed </w:t>
      </w:r>
      <w:r w:rsidR="009571C5">
        <w:t xml:space="preserve">in </w:t>
      </w:r>
      <w:r w:rsidR="00D16F54">
        <w:t xml:space="preserve">the </w:t>
      </w:r>
      <w:hyperlink r:id="rId13" w:history="1">
        <w:r w:rsidR="00D16F54" w:rsidRPr="00BD3EF9">
          <w:rPr>
            <w:rStyle w:val="Hyperlink"/>
            <w:i/>
          </w:rPr>
          <w:t>National Policy: Access to Government Funded Immunoglobulin Products in Australia</w:t>
        </w:r>
      </w:hyperlink>
      <w:r w:rsidR="00D16F54">
        <w:t>.</w:t>
      </w:r>
    </w:p>
    <w:p w14:paraId="4E2B89EC" w14:textId="77777777" w:rsidR="00D16F54" w:rsidRPr="00054E5D" w:rsidRDefault="00D16F54" w:rsidP="00EC092D">
      <w:pPr>
        <w:rPr>
          <w:i/>
        </w:rPr>
      </w:pPr>
      <w:r>
        <w:t>Where</w:t>
      </w:r>
      <w:r w:rsidR="00FA209F">
        <w:t xml:space="preserve"> an</w:t>
      </w:r>
      <w:r>
        <w:t xml:space="preserve"> Ig product is not funded and supplied under the National Blood Arrangements, access to Ig for particular cases may still be available as a decision of a hospital drug committee or similar, or otherwise through direct order arrangements supported by some other source of funding.</w:t>
      </w:r>
    </w:p>
    <w:p w14:paraId="7756F740" w14:textId="77777777" w:rsidR="00E20E98" w:rsidRDefault="00E20E98" w:rsidP="00EC092D">
      <w:r>
        <w:t xml:space="preserve">Version 1 of the </w:t>
      </w:r>
      <w:r w:rsidRPr="00213C63">
        <w:t>Criteria</w:t>
      </w:r>
      <w:r>
        <w:t xml:space="preserve"> was issued in 2008, and partial review lead to Version 2 issued in 2012.  </w:t>
      </w:r>
      <w:r w:rsidR="00B921EA">
        <w:t>Version 2.1 was included in the national online system BloodSTAR from the time it was initially launched in 2016.</w:t>
      </w:r>
    </w:p>
    <w:p w14:paraId="5E584E41" w14:textId="356EE3A6" w:rsidR="00B921EA" w:rsidRDefault="00B921EA" w:rsidP="00EC092D">
      <w:pPr>
        <w:rPr>
          <w:szCs w:val="20"/>
          <w:lang w:val="en"/>
        </w:rPr>
      </w:pPr>
      <w:r>
        <w:t xml:space="preserve">Version 3 of the Criteria has been developed through a comprehensive process of review managed by the NBA based on advice from Specialist Working Groups for Neurology, Immunology, Transplantation and the National Immunoglobulin Governance Advisory Group, and endorsed by all Governments through the Jurisdictional Blood Committee. The work on Version 3 commenced in 2014 and was completed in 2018. </w:t>
      </w:r>
      <w:r>
        <w:rPr>
          <w:szCs w:val="20"/>
          <w:lang w:val="en"/>
        </w:rPr>
        <w:t>Version 3 of the Criteria more clearly articulates and standardises the diagnostic, qualifying and review criteria, initial and continuing authorisation periods, dosing controls and supporting evidence for access to Ig under the National Blood Agreement. These changes enhance consistency in access and further support the use of Ig products for clinically appropriate purposes, and for the treatment of patients whose health is most likely to be improved with Ig therapy.</w:t>
      </w:r>
    </w:p>
    <w:p w14:paraId="7CBF0520" w14:textId="7E236BC8" w:rsidR="00B921EA" w:rsidRDefault="00012DDF" w:rsidP="00EC092D">
      <w:pPr>
        <w:rPr>
          <w:szCs w:val="20"/>
          <w:lang w:val="en"/>
        </w:rPr>
      </w:pPr>
      <w:hyperlink r:id="rId14" w:history="1">
        <w:r w:rsidR="00B921EA" w:rsidRPr="00BD3EF9">
          <w:rPr>
            <w:rStyle w:val="Hyperlink"/>
            <w:szCs w:val="20"/>
            <w:lang w:val="en"/>
          </w:rPr>
          <w:t>Version 3 of the Criteria</w:t>
        </w:r>
      </w:hyperlink>
      <w:r w:rsidR="00B921EA">
        <w:rPr>
          <w:szCs w:val="20"/>
          <w:lang w:val="en"/>
        </w:rPr>
        <w:t xml:space="preserve"> came into effect on 22 October 2018 and is available only in electronic form. It is primarily used for transactional authorisation of product acce</w:t>
      </w:r>
      <w:r w:rsidR="00BD3EF9">
        <w:rPr>
          <w:szCs w:val="20"/>
          <w:lang w:val="en"/>
        </w:rPr>
        <w:t>ss through the BloodSTAR system</w:t>
      </w:r>
      <w:r w:rsidR="00B921EA">
        <w:rPr>
          <w:szCs w:val="20"/>
          <w:lang w:val="en"/>
        </w:rPr>
        <w:t>.</w:t>
      </w:r>
    </w:p>
    <w:p w14:paraId="4734A3F2" w14:textId="77777777" w:rsidR="00946403" w:rsidRPr="00946403" w:rsidRDefault="00946403" w:rsidP="00EC092D">
      <w:pPr>
        <w:rPr>
          <w:szCs w:val="20"/>
          <w:lang w:val="en"/>
        </w:rPr>
      </w:pPr>
      <w:r>
        <w:rPr>
          <w:szCs w:val="20"/>
          <w:lang w:val="en"/>
        </w:rPr>
        <w:t xml:space="preserve">In general, the </w:t>
      </w:r>
      <w:r w:rsidRPr="00213C63">
        <w:rPr>
          <w:szCs w:val="20"/>
          <w:lang w:val="en"/>
        </w:rPr>
        <w:t>Criteria</w:t>
      </w:r>
      <w:r>
        <w:rPr>
          <w:szCs w:val="20"/>
          <w:lang w:val="en"/>
        </w:rPr>
        <w:t xml:space="preserve"> follow the approach of TGA regulation and do not differentiate between individual brands of Ig products in relation to funded access under the National Blood Arrangements.</w:t>
      </w:r>
    </w:p>
    <w:p w14:paraId="4982568D" w14:textId="36B43518" w:rsidR="00EF0C31" w:rsidRPr="00EF0C31" w:rsidRDefault="00D16F54" w:rsidP="00EC092D">
      <w:pPr>
        <w:rPr>
          <w:szCs w:val="20"/>
          <w:lang w:val="en"/>
        </w:rPr>
      </w:pPr>
      <w:r>
        <w:rPr>
          <w:szCs w:val="20"/>
          <w:lang w:val="en"/>
        </w:rPr>
        <w:t>In relation</w:t>
      </w:r>
      <w:r w:rsidR="00A96C63">
        <w:rPr>
          <w:szCs w:val="20"/>
          <w:lang w:val="en"/>
        </w:rPr>
        <w:t xml:space="preserve"> to</w:t>
      </w:r>
      <w:r>
        <w:rPr>
          <w:szCs w:val="20"/>
          <w:lang w:val="en"/>
        </w:rPr>
        <w:t xml:space="preserve"> the availability of SCIg products under the National Blood Arrangements, </w:t>
      </w:r>
      <w:r w:rsidR="00EF0C31">
        <w:rPr>
          <w:szCs w:val="20"/>
          <w:lang w:val="en"/>
        </w:rPr>
        <w:t xml:space="preserve">governments have made a further policy decision that, in addition to access requirements applying generally under the </w:t>
      </w:r>
      <w:r w:rsidR="00EF0C31" w:rsidRPr="00213C63">
        <w:rPr>
          <w:szCs w:val="20"/>
          <w:lang w:val="en"/>
        </w:rPr>
        <w:t>Criteria</w:t>
      </w:r>
      <w:r w:rsidR="00EF0C31">
        <w:rPr>
          <w:szCs w:val="20"/>
          <w:lang w:val="en"/>
        </w:rPr>
        <w:t xml:space="preserve">, SCIg products are only </w:t>
      </w:r>
      <w:r w:rsidR="00EF0C31" w:rsidRPr="00EF0C31">
        <w:rPr>
          <w:szCs w:val="20"/>
          <w:lang w:val="en"/>
        </w:rPr>
        <w:t>approved for patients with a medical condition:</w:t>
      </w:r>
    </w:p>
    <w:p w14:paraId="283F3EAF" w14:textId="77777777" w:rsidR="00EF0C31" w:rsidRPr="00EF0C31" w:rsidRDefault="00EF0C31" w:rsidP="00EC092D">
      <w:pPr>
        <w:rPr>
          <w:szCs w:val="20"/>
          <w:lang w:val="en"/>
        </w:rPr>
      </w:pPr>
      <w:r w:rsidRPr="00EF0C31">
        <w:rPr>
          <w:szCs w:val="20"/>
          <w:lang w:val="en"/>
        </w:rPr>
        <w:t xml:space="preserve">1. </w:t>
      </w:r>
      <w:r w:rsidR="009115AA" w:rsidRPr="00EF0C31">
        <w:rPr>
          <w:szCs w:val="20"/>
          <w:lang w:val="en"/>
        </w:rPr>
        <w:t>Where</w:t>
      </w:r>
      <w:r w:rsidRPr="00EF0C31">
        <w:rPr>
          <w:szCs w:val="20"/>
          <w:lang w:val="en"/>
        </w:rPr>
        <w:t xml:space="preserve"> there is support for use cited in the Criteria, namely:</w:t>
      </w:r>
    </w:p>
    <w:p w14:paraId="1D5482CA" w14:textId="77777777" w:rsidR="00EF0C31" w:rsidRPr="00EF0C31" w:rsidRDefault="00EF0C31" w:rsidP="00AC1BE4">
      <w:pPr>
        <w:pStyle w:val="ListParagraph"/>
        <w:numPr>
          <w:ilvl w:val="0"/>
          <w:numId w:val="11"/>
        </w:numPr>
        <w:ind w:left="284" w:hanging="284"/>
        <w:rPr>
          <w:szCs w:val="20"/>
          <w:lang w:val="en"/>
        </w:rPr>
      </w:pPr>
      <w:r w:rsidRPr="00EF0C31">
        <w:rPr>
          <w:szCs w:val="20"/>
          <w:lang w:val="en"/>
        </w:rPr>
        <w:t>primary immunodeficiency diseases with antibody deficiency</w:t>
      </w:r>
    </w:p>
    <w:p w14:paraId="4E2A303C" w14:textId="77777777" w:rsidR="00EF0C31" w:rsidRPr="00EF0C31" w:rsidRDefault="00EF0C31" w:rsidP="00AC1BE4">
      <w:pPr>
        <w:pStyle w:val="ListParagraph"/>
        <w:numPr>
          <w:ilvl w:val="0"/>
          <w:numId w:val="11"/>
        </w:numPr>
        <w:ind w:left="284" w:hanging="284"/>
        <w:rPr>
          <w:szCs w:val="20"/>
          <w:lang w:val="en"/>
        </w:rPr>
      </w:pPr>
      <w:r>
        <w:rPr>
          <w:szCs w:val="20"/>
          <w:lang w:val="en"/>
        </w:rPr>
        <w:t>s</w:t>
      </w:r>
      <w:r w:rsidRPr="00EF0C31">
        <w:rPr>
          <w:szCs w:val="20"/>
          <w:lang w:val="en"/>
        </w:rPr>
        <w:t>pecific antibody deficiency</w:t>
      </w:r>
    </w:p>
    <w:p w14:paraId="4389581F" w14:textId="77777777" w:rsidR="00EF0C31" w:rsidRPr="00EF0C31" w:rsidRDefault="00EF0C31" w:rsidP="00AC1BE4">
      <w:pPr>
        <w:pStyle w:val="ListParagraph"/>
        <w:numPr>
          <w:ilvl w:val="0"/>
          <w:numId w:val="11"/>
        </w:numPr>
        <w:ind w:left="284" w:hanging="284"/>
        <w:rPr>
          <w:szCs w:val="20"/>
          <w:lang w:val="en"/>
        </w:rPr>
      </w:pPr>
      <w:r w:rsidRPr="00EF0C31">
        <w:rPr>
          <w:szCs w:val="20"/>
          <w:lang w:val="en"/>
        </w:rPr>
        <w:t>acquired hypogammaglobulinaemia secondary to haematological malignancies, or post-haemopoietic stem cell transplantation (HSCT)</w:t>
      </w:r>
    </w:p>
    <w:p w14:paraId="07066D70" w14:textId="77777777" w:rsidR="00EF0C31" w:rsidRPr="00EF0C31" w:rsidRDefault="00EF0C31" w:rsidP="00AC1BE4">
      <w:pPr>
        <w:pStyle w:val="ListParagraph"/>
        <w:numPr>
          <w:ilvl w:val="0"/>
          <w:numId w:val="11"/>
        </w:numPr>
        <w:ind w:left="284" w:hanging="284"/>
        <w:rPr>
          <w:szCs w:val="20"/>
          <w:lang w:val="en"/>
        </w:rPr>
      </w:pPr>
      <w:r w:rsidRPr="00EF0C31">
        <w:rPr>
          <w:szCs w:val="20"/>
          <w:lang w:val="en"/>
        </w:rPr>
        <w:t>secondary hypogammaglobulinaemia unrelated to haematological malignancies, or post-haemopoietic stem cell transplantation (HSCT)</w:t>
      </w:r>
      <w:r>
        <w:rPr>
          <w:szCs w:val="20"/>
          <w:lang w:val="en"/>
        </w:rPr>
        <w:t>, and</w:t>
      </w:r>
    </w:p>
    <w:p w14:paraId="1CA122CD" w14:textId="77777777" w:rsidR="00D16F54" w:rsidRDefault="00EF0C31" w:rsidP="00EC092D">
      <w:pPr>
        <w:rPr>
          <w:szCs w:val="20"/>
          <w:lang w:val="en"/>
        </w:rPr>
      </w:pPr>
      <w:r w:rsidRPr="00EF0C31">
        <w:rPr>
          <w:szCs w:val="20"/>
          <w:lang w:val="en"/>
        </w:rPr>
        <w:t xml:space="preserve">2. </w:t>
      </w:r>
      <w:r w:rsidR="009115AA" w:rsidRPr="00EF0C31">
        <w:rPr>
          <w:szCs w:val="20"/>
          <w:lang w:val="en"/>
        </w:rPr>
        <w:t>Being</w:t>
      </w:r>
      <w:r w:rsidRPr="00EF0C31">
        <w:rPr>
          <w:szCs w:val="20"/>
          <w:lang w:val="en"/>
        </w:rPr>
        <w:t xml:space="preserve"> treated by a clinical specialist within a hospita</w:t>
      </w:r>
      <w:r>
        <w:rPr>
          <w:szCs w:val="20"/>
          <w:lang w:val="en"/>
        </w:rPr>
        <w:t>l based SCIg program</w:t>
      </w:r>
      <w:r w:rsidRPr="00EF0C31">
        <w:rPr>
          <w:szCs w:val="20"/>
          <w:lang w:val="en"/>
        </w:rPr>
        <w:t>, where the hospital provides access to all resources and takes full accountability for the management and use of the SCIg product, at no additional cost to patients</w:t>
      </w:r>
      <w:r>
        <w:rPr>
          <w:szCs w:val="20"/>
          <w:lang w:val="en"/>
        </w:rPr>
        <w:t>.</w:t>
      </w:r>
    </w:p>
    <w:p w14:paraId="6CC0E664" w14:textId="45AD45D5" w:rsidR="00EF0C31" w:rsidRDefault="00EF0C31" w:rsidP="00EC092D">
      <w:pPr>
        <w:rPr>
          <w:szCs w:val="20"/>
          <w:lang w:val="en"/>
        </w:rPr>
      </w:pPr>
      <w:r>
        <w:rPr>
          <w:szCs w:val="20"/>
          <w:lang w:val="en"/>
        </w:rPr>
        <w:t xml:space="preserve">Further details on the </w:t>
      </w:r>
      <w:hyperlink r:id="rId15" w:history="1">
        <w:r w:rsidRPr="00BD3EF9">
          <w:rPr>
            <w:rStyle w:val="Hyperlink"/>
            <w:szCs w:val="20"/>
            <w:lang w:val="en"/>
          </w:rPr>
          <w:t>requirements for access to SCIg products</w:t>
        </w:r>
      </w:hyperlink>
      <w:r w:rsidR="00BD3EF9">
        <w:rPr>
          <w:szCs w:val="20"/>
          <w:lang w:val="en"/>
        </w:rPr>
        <w:t xml:space="preserve"> are available</w:t>
      </w:r>
      <w:r>
        <w:rPr>
          <w:szCs w:val="20"/>
          <w:lang w:val="en"/>
        </w:rPr>
        <w:t xml:space="preserve">. </w:t>
      </w:r>
      <w:r w:rsidR="0020516C" w:rsidRPr="00ED34B1">
        <w:rPr>
          <w:szCs w:val="20"/>
          <w:lang w:val="en"/>
        </w:rPr>
        <w:t>Note however, that the above hospital SCIg access model is scheduled for review in 2019 which may extend the range of ways in which patients can access SCIg.</w:t>
      </w:r>
      <w:r w:rsidR="0020516C">
        <w:rPr>
          <w:szCs w:val="20"/>
          <w:lang w:val="en"/>
        </w:rPr>
        <w:t xml:space="preserve"> </w:t>
      </w:r>
      <w:r>
        <w:rPr>
          <w:szCs w:val="20"/>
          <w:lang w:val="en"/>
        </w:rPr>
        <w:t xml:space="preserve">The policy decision of governments to fund access to SCIg products was supported by </w:t>
      </w:r>
      <w:hyperlink r:id="rId16" w:history="1">
        <w:r w:rsidRPr="00BD3EF9">
          <w:rPr>
            <w:rStyle w:val="Hyperlink"/>
            <w:szCs w:val="20"/>
            <w:lang w:val="en"/>
          </w:rPr>
          <w:t>advice from the Medical Services Advisory Committee</w:t>
        </w:r>
      </w:hyperlink>
      <w:r w:rsidR="00BD3EF9">
        <w:rPr>
          <w:szCs w:val="20"/>
          <w:lang w:val="en"/>
        </w:rPr>
        <w:t>.</w:t>
      </w:r>
    </w:p>
    <w:p w14:paraId="3F5374F4" w14:textId="6267653E" w:rsidR="00D16F54" w:rsidRDefault="00D16F54" w:rsidP="00EC092D">
      <w:r>
        <w:t xml:space="preserve">A detailed statement of the basis on which Ig is available under Version 3 of the </w:t>
      </w:r>
      <w:r w:rsidRPr="00213C63">
        <w:t>Criteria</w:t>
      </w:r>
      <w:r w:rsidR="00295036">
        <w:t xml:space="preserve"> for the condition in this referral</w:t>
      </w:r>
      <w:r>
        <w:t xml:space="preserve"> is provided </w:t>
      </w:r>
      <w:r w:rsidRPr="00F377BC">
        <w:t xml:space="preserve">in </w:t>
      </w:r>
      <w:r w:rsidRPr="00F377BC">
        <w:rPr>
          <w:u w:val="single"/>
        </w:rPr>
        <w:t xml:space="preserve">Attachment </w:t>
      </w:r>
      <w:r w:rsidR="00874DC1" w:rsidRPr="00F377BC">
        <w:rPr>
          <w:u w:val="single"/>
        </w:rPr>
        <w:t>B</w:t>
      </w:r>
      <w:r w:rsidRPr="00F377BC">
        <w:t>,</w:t>
      </w:r>
      <w:r>
        <w:t xml:space="preserve"> which includes all evidence items which form part of the basis for access through the imple</w:t>
      </w:r>
      <w:r w:rsidRPr="00D64493">
        <w:t>mentation of Version 3 of the Criteria in BloodSTAR.</w:t>
      </w:r>
      <w:r w:rsidR="00AC34DB" w:rsidRPr="00D64493">
        <w:t xml:space="preserve"> A summary of these criteria is provided at </w:t>
      </w:r>
      <w:r w:rsidR="00AC34DB" w:rsidRPr="00D64493">
        <w:rPr>
          <w:u w:val="single"/>
        </w:rPr>
        <w:t xml:space="preserve">Attachment C. </w:t>
      </w:r>
      <w:r w:rsidR="00AC34DB" w:rsidRPr="00D64493">
        <w:t>Evolution of the Criteria is expected to be a continuing process.  For this reason any changes made to the Criteria V3 for the condition under this review, that occur during the assessment process that could potentially affect outcomes, will be communicated as an adjustment to this referral if and when the changes occur.</w:t>
      </w:r>
    </w:p>
    <w:p w14:paraId="7FBA7A65" w14:textId="08B7B51F" w:rsidR="00EB2006" w:rsidRPr="00EA02FA" w:rsidRDefault="007550D1" w:rsidP="00EC092D">
      <w:r>
        <w:t>T</w:t>
      </w:r>
      <w:r w:rsidR="004D2B5C" w:rsidRPr="00ED34B1">
        <w:t>here could be differences in response rates between IVIg and SCIg for some of the selected outcomes (adverse events, d</w:t>
      </w:r>
      <w:r w:rsidR="0020516C" w:rsidRPr="00ED34B1">
        <w:t xml:space="preserve">isability, venous damage), and </w:t>
      </w:r>
      <w:r w:rsidR="004D2B5C" w:rsidRPr="00ED34B1">
        <w:t>differences in he</w:t>
      </w:r>
      <w:r w:rsidR="0020516C" w:rsidRPr="00ED34B1">
        <w:t xml:space="preserve">alth service consumption (e.g. </w:t>
      </w:r>
      <w:r w:rsidR="004D2B5C" w:rsidRPr="00ED34B1">
        <w:t>outpatient</w:t>
      </w:r>
      <w:r w:rsidR="002D03B5" w:rsidRPr="00ED34B1">
        <w:t>,</w:t>
      </w:r>
      <w:r w:rsidR="004D2B5C" w:rsidRPr="00ED34B1">
        <w:t xml:space="preserve"> day- admission</w:t>
      </w:r>
      <w:r w:rsidR="002D03B5" w:rsidRPr="00ED34B1">
        <w:t>,</w:t>
      </w:r>
      <w:r w:rsidR="004D2B5C" w:rsidRPr="00ED34B1">
        <w:t xml:space="preserve"> hospital care v self-care)</w:t>
      </w:r>
      <w:r>
        <w:t>. However</w:t>
      </w:r>
      <w:r w:rsidR="000602A5">
        <w:t>,</w:t>
      </w:r>
      <w:r>
        <w:t xml:space="preserve"> the product </w:t>
      </w:r>
      <w:r w:rsidR="00A96C63">
        <w:t>for both IVIg and SCIg is immunoglobulin (Ig)</w:t>
      </w:r>
      <w:r>
        <w:t xml:space="preserve"> and for this reason</w:t>
      </w:r>
      <w:r w:rsidR="004D2B5C" w:rsidRPr="00ED34B1">
        <w:t xml:space="preserve"> it is recommended that</w:t>
      </w:r>
      <w:r w:rsidR="00A96C63">
        <w:t xml:space="preserve"> </w:t>
      </w:r>
      <w:r w:rsidR="00F25423">
        <w:t>Ig</w:t>
      </w:r>
      <w:r w:rsidR="00A96C63">
        <w:t xml:space="preserve"> </w:t>
      </w:r>
      <w:r>
        <w:t>is the intervention and</w:t>
      </w:r>
      <w:r w:rsidR="004D2B5C" w:rsidRPr="00ED34B1">
        <w:t xml:space="preserve"> IVIg and SCIg are considered as</w:t>
      </w:r>
      <w:r>
        <w:t xml:space="preserve"> different routes of administration.</w:t>
      </w:r>
    </w:p>
    <w:p w14:paraId="2FF67904" w14:textId="77777777" w:rsidR="00D16F54" w:rsidRPr="005D002D" w:rsidRDefault="00D16F54" w:rsidP="005D002D">
      <w:pPr>
        <w:ind w:left="284" w:hanging="284"/>
        <w:rPr>
          <w:i/>
        </w:rPr>
      </w:pPr>
      <w:r w:rsidRPr="005D002D">
        <w:t>c)</w:t>
      </w:r>
      <w:r w:rsidRPr="005D002D">
        <w:tab/>
      </w:r>
      <w:r w:rsidRPr="005D002D">
        <w:rPr>
          <w:i/>
        </w:rPr>
        <w:t>NBA supply arrangements</w:t>
      </w:r>
    </w:p>
    <w:p w14:paraId="1D8D5FE7" w14:textId="77777777" w:rsidR="00D16F54" w:rsidRDefault="00D16F54" w:rsidP="00EC092D">
      <w:r>
        <w:t xml:space="preserve">The </w:t>
      </w:r>
      <w:r w:rsidR="00EF0C31">
        <w:t>NBA has provided national supply of immunoglobulin products from Australian domestic arrangements for collection of plasma by the Australian Red Cross Blood Service and plasma fractionation by CSL Behring Pty Ltd and through imported product arrangements from a range of possible suppliers, since 2003.</w:t>
      </w:r>
    </w:p>
    <w:p w14:paraId="53A4E567" w14:textId="77777777" w:rsidR="00EF0C31" w:rsidRDefault="00EF0C31" w:rsidP="00EC092D">
      <w:r>
        <w:t xml:space="preserve">NBA supply arrangements have evolved over that period with increasing demand for publicly funded Ig, with increasing numbers of Ig </w:t>
      </w:r>
      <w:r w:rsidR="00946403">
        <w:t>products</w:t>
      </w:r>
      <w:r>
        <w:t xml:space="preserve"> registered for use in Australia on the ARTG, and </w:t>
      </w:r>
      <w:r w:rsidR="002D03B5">
        <w:t>with the addition of SCIg</w:t>
      </w:r>
      <w:r w:rsidR="00946403">
        <w:t xml:space="preserve"> in addition to IVIg products under the National Blood Arrangements</w:t>
      </w:r>
      <w:r>
        <w:t>.</w:t>
      </w:r>
    </w:p>
    <w:p w14:paraId="78017B01" w14:textId="77777777" w:rsidR="00946403" w:rsidRDefault="00946403" w:rsidP="00EC092D">
      <w:r>
        <w:t>NBA supply arrangements do not simply fund all Ig products registered in Australia from time to time.  To support supply security, good contract performance and value for money through competitive tendering, NBA arrangements currently include supply of multiple products from different sources and with some differing characteristics.</w:t>
      </w:r>
    </w:p>
    <w:p w14:paraId="6BD8C65A" w14:textId="77777777" w:rsidR="00946403" w:rsidRDefault="00946403" w:rsidP="00EC092D">
      <w:r>
        <w:t>However, i</w:t>
      </w:r>
      <w:r w:rsidR="00EF0C31">
        <w:t xml:space="preserve">n general, NBA arrangements </w:t>
      </w:r>
      <w:r>
        <w:t xml:space="preserve">follow the </w:t>
      </w:r>
      <w:r w:rsidRPr="00946403">
        <w:t>approach of TGA regulation</w:t>
      </w:r>
      <w:r>
        <w:t xml:space="preserve"> and the </w:t>
      </w:r>
      <w:r w:rsidRPr="00866CE7">
        <w:t>Criteria</w:t>
      </w:r>
      <w:r w:rsidRPr="00946403">
        <w:t xml:space="preserve"> and do not differentiate between individual brands of Ig products in relation to funded access under the National Blood Arrangements.</w:t>
      </w:r>
      <w:r>
        <w:t xml:space="preserve"> The most recent tender process for imported Ig products conducted by the NBA for supply from</w:t>
      </w:r>
      <w:r w:rsidR="002D03B5">
        <w:t xml:space="preserve"> </w:t>
      </w:r>
      <w:r>
        <w:t>1</w:t>
      </w:r>
      <w:r w:rsidR="002D03B5">
        <w:t> </w:t>
      </w:r>
      <w:r>
        <w:t xml:space="preserve">January 2016 allowed for tenderers to put forward substantiated claims supporting the clinical fitness for purpose and utility of particular Ig products, which were then taken into account as one factor in the qualitative tender assessment process. </w:t>
      </w:r>
    </w:p>
    <w:p w14:paraId="763E6799" w14:textId="311E6D70" w:rsidR="00A876CA" w:rsidRDefault="00721DB9" w:rsidP="00144E3C">
      <w:pPr>
        <w:tabs>
          <w:tab w:val="left" w:pos="284"/>
        </w:tabs>
      </w:pPr>
      <w:r>
        <w:t>Currently Ig products supplied under the National Blood arrangements are manufactured by</w:t>
      </w:r>
      <w:r w:rsidR="00D64493">
        <w:t xml:space="preserve"> the suppliers listed on the National Product List found at https://www.blood.gov.au/national-product-list</w:t>
      </w:r>
      <w:r w:rsidR="00295036">
        <w:t>.</w:t>
      </w:r>
    </w:p>
    <w:p w14:paraId="531950FE" w14:textId="4ED88712" w:rsidR="00A876CA" w:rsidRDefault="00A876CA" w:rsidP="00242EA6">
      <w:r>
        <w:lastRenderedPageBreak/>
        <w:t>Under NBA supply arrangements, all Ig product suppliers deliver products to the Australian Red Cross Blood Service. The ARCBS operates as a secondary distributor of Ig products to hospitals and other health care facilities under a separate contract with the NBA.</w:t>
      </w:r>
    </w:p>
    <w:p w14:paraId="63C2ADEE" w14:textId="77777777" w:rsidR="00826037" w:rsidRDefault="00826037" w:rsidP="00242EA6"/>
    <w:p w14:paraId="0D44F638" w14:textId="183AEF2A" w:rsidR="00285718" w:rsidRDefault="008C1E99" w:rsidP="000602A5">
      <w:pPr>
        <w:pStyle w:val="Heading2"/>
        <w:shd w:val="clear" w:color="auto" w:fill="D9D9D9" w:themeFill="background1" w:themeFillShade="D9"/>
        <w:ind w:left="284" w:hanging="284"/>
      </w:pPr>
      <w:r>
        <w:t>Provide a list of the medical condition/s and indications for which Immunoglobulin is funded under the National Blood Arrangements</w:t>
      </w:r>
      <w:r w:rsidR="00AE7016">
        <w:t xml:space="preserve"> within the scope of this referral</w:t>
      </w:r>
      <w:r>
        <w:t xml:space="preserve">. </w:t>
      </w:r>
      <w:r w:rsidR="00285718">
        <w:t xml:space="preserve">Please indicate the specific </w:t>
      </w:r>
      <w:r w:rsidR="00285718" w:rsidRPr="001D0BA2">
        <w:t xml:space="preserve">Ig product(s) within the scope of this </w:t>
      </w:r>
      <w:r w:rsidR="00721DB9">
        <w:t>referral</w:t>
      </w:r>
      <w:r w:rsidR="00F25423">
        <w:t xml:space="preserve"> and the</w:t>
      </w:r>
      <w:r w:rsidR="00285718" w:rsidRPr="00625212">
        <w:t xml:space="preserve"> manner of administration (eg intravenous or subcutaneous)?</w:t>
      </w:r>
    </w:p>
    <w:p w14:paraId="0B968BFC" w14:textId="3697DCD5" w:rsidR="006538BA" w:rsidRPr="00896CD6" w:rsidRDefault="006538BA" w:rsidP="006538BA">
      <w:r w:rsidRPr="00896CD6">
        <w:t>This referral relates to the medical condition “</w:t>
      </w:r>
      <w:r>
        <w:t>Multifocal motor neuropathy”.</w:t>
      </w:r>
    </w:p>
    <w:p w14:paraId="29850682" w14:textId="208CC40F" w:rsidR="006538BA" w:rsidRPr="00896CD6" w:rsidRDefault="006538BA" w:rsidP="006538BA">
      <w:r w:rsidRPr="00896CD6">
        <w:t>Ig is used as immuno</w:t>
      </w:r>
      <w:r>
        <w:t>modulation</w:t>
      </w:r>
      <w:r w:rsidRPr="00896CD6">
        <w:t xml:space="preserve"> therapy in </w:t>
      </w:r>
      <w:r>
        <w:t>MMN</w:t>
      </w:r>
      <w:r w:rsidRPr="00896CD6">
        <w:t>.</w:t>
      </w:r>
    </w:p>
    <w:p w14:paraId="6F5784E6" w14:textId="77777777" w:rsidR="006538BA" w:rsidRDefault="006538BA" w:rsidP="006538BA">
      <w:r w:rsidRPr="00896CD6">
        <w:t>The indication</w:t>
      </w:r>
      <w:r>
        <w:t>s</w:t>
      </w:r>
      <w:r w:rsidRPr="00896CD6">
        <w:t xml:space="preserve"> for use under V</w:t>
      </w:r>
      <w:r>
        <w:t>ersion 3 (V3) of the Criteria are:</w:t>
      </w:r>
    </w:p>
    <w:p w14:paraId="0B9261AF" w14:textId="4320E097" w:rsidR="006538BA" w:rsidRPr="00896CD6" w:rsidRDefault="006538BA" w:rsidP="006538BA">
      <w:pPr>
        <w:numPr>
          <w:ilvl w:val="0"/>
          <w:numId w:val="33"/>
        </w:numPr>
      </w:pPr>
      <w:r>
        <w:t>First-line and maintenance therapy for multifocal motor neuropathy (MMN)</w:t>
      </w:r>
    </w:p>
    <w:p w14:paraId="09BA24A9" w14:textId="1A7E51DA" w:rsidR="006538BA" w:rsidRPr="00896CD6" w:rsidRDefault="006538BA" w:rsidP="006538BA">
      <w:pPr>
        <w:numPr>
          <w:ilvl w:val="0"/>
          <w:numId w:val="33"/>
        </w:numPr>
      </w:pPr>
      <w:r>
        <w:t>Relapse of multifocal motor neuropathy (MMN) patients within six months of commencement of trial off immunoglobulin therapy</w:t>
      </w:r>
    </w:p>
    <w:p w14:paraId="3E66FF7D" w14:textId="77777777" w:rsidR="006538BA" w:rsidRPr="00896CD6" w:rsidRDefault="006538BA" w:rsidP="006538BA">
      <w:r>
        <w:t>The specific condition</w:t>
      </w:r>
      <w:r w:rsidRPr="00896CD6">
        <w:t xml:space="preserve"> within this medical condition </w:t>
      </w:r>
      <w:r>
        <w:t xml:space="preserve">is </w:t>
      </w:r>
      <w:r w:rsidRPr="00896CD6">
        <w:t>“</w:t>
      </w:r>
      <w:r>
        <w:t>Multifocal motor neuropathy with or without persistent conduction block</w:t>
      </w:r>
      <w:r w:rsidRPr="00896CD6">
        <w:t>”.</w:t>
      </w:r>
    </w:p>
    <w:p w14:paraId="3C4FF8ED" w14:textId="1B21A221" w:rsidR="000602A5" w:rsidRDefault="006538BA" w:rsidP="00BD3EF9">
      <w:pPr>
        <w:spacing w:before="0" w:after="200" w:line="276" w:lineRule="auto"/>
      </w:pPr>
      <w:r w:rsidRPr="00896CD6">
        <w:t>This particular referral is for I</w:t>
      </w:r>
      <w:r w:rsidR="004F220B">
        <w:t>VIg only.</w:t>
      </w:r>
      <w:r w:rsidRPr="00896CD6">
        <w:t xml:space="preserve"> SCIg is </w:t>
      </w:r>
      <w:r w:rsidR="00AA6429">
        <w:t xml:space="preserve">not </w:t>
      </w:r>
      <w:r w:rsidRPr="00896CD6">
        <w:t xml:space="preserve">currently funded under the National Blood Arrangements for this condition. </w:t>
      </w:r>
      <w:r w:rsidR="004F220B">
        <w:t>To the best of the NBA’s knowledge, there are not currently any Phase 3 trials regarding the use of SCIg in MMN and there is no current Schedule 4 application to the NBA for a SCIg product for use in MMN. For these reasons</w:t>
      </w:r>
      <w:r w:rsidRPr="00896CD6">
        <w:t>, it is recommended that immunoglobulin</w:t>
      </w:r>
      <w:r w:rsidR="004F220B">
        <w:t xml:space="preserve"> </w:t>
      </w:r>
      <w:r w:rsidR="00BC2A09">
        <w:t>administered intravenously</w:t>
      </w:r>
      <w:r w:rsidR="004F220B">
        <w:t xml:space="preserve"> </w:t>
      </w:r>
      <w:r w:rsidR="00BC2A09">
        <w:t>(</w:t>
      </w:r>
      <w:r w:rsidR="004F220B">
        <w:t>IVIg</w:t>
      </w:r>
      <w:r w:rsidR="00BC2A09">
        <w:t>)</w:t>
      </w:r>
      <w:r w:rsidRPr="00896CD6">
        <w:t xml:space="preserve"> is the intervention for this medical condition.</w:t>
      </w:r>
      <w:r w:rsidR="00BD3EF9">
        <w:t xml:space="preserve"> </w:t>
      </w:r>
    </w:p>
    <w:p w14:paraId="372C623D" w14:textId="77777777" w:rsidR="000602A5" w:rsidRPr="000602A5" w:rsidRDefault="000602A5" w:rsidP="000602A5"/>
    <w:p w14:paraId="73F9D453" w14:textId="507EA2FE" w:rsidR="000602A5" w:rsidRDefault="000602A5">
      <w:pPr>
        <w:spacing w:before="0" w:after="200" w:line="276" w:lineRule="auto"/>
        <w:rPr>
          <w:bCs/>
          <w:color w:val="4F81BD" w:themeColor="accent1"/>
          <w:sz w:val="40"/>
          <w:szCs w:val="32"/>
        </w:rPr>
      </w:pPr>
      <w:r>
        <w:br w:type="page"/>
      </w:r>
    </w:p>
    <w:p w14:paraId="75D536B7" w14:textId="77777777" w:rsidR="00226777" w:rsidRPr="00C776B1" w:rsidRDefault="00226777" w:rsidP="00162108">
      <w:pPr>
        <w:pStyle w:val="Heading1"/>
        <w:tabs>
          <w:tab w:val="left" w:pos="284"/>
        </w:tabs>
        <w:ind w:left="284" w:hanging="284"/>
      </w:pPr>
      <w:r w:rsidRPr="00C776B1">
        <w:lastRenderedPageBreak/>
        <w:t>INFORMATION ABOUT REGULATORY REQUIREMENTS</w:t>
      </w:r>
    </w:p>
    <w:p w14:paraId="0FA0FD0D" w14:textId="41B9D55C" w:rsidR="00EA02FA" w:rsidRDefault="001004CD" w:rsidP="000602A5">
      <w:pPr>
        <w:pStyle w:val="Heading2"/>
        <w:shd w:val="clear" w:color="auto" w:fill="D9D9D9" w:themeFill="background1" w:themeFillShade="D9"/>
        <w:ind w:left="284" w:hanging="284"/>
      </w:pPr>
      <w:r>
        <w:t>Has Ig been registered in the Australia</w:t>
      </w:r>
      <w:r w:rsidR="00C2356B">
        <w:t>n</w:t>
      </w:r>
      <w:r>
        <w:t xml:space="preserve"> Register of Therapeutic Goods (ARTG), for any of the medical condition/s and indications within the scope of this Referral?</w:t>
      </w:r>
    </w:p>
    <w:p w14:paraId="113B0B88" w14:textId="1DCABF2E" w:rsidR="000602A5" w:rsidRPr="000602A5" w:rsidRDefault="00534B72" w:rsidP="000602A5">
      <w:pPr>
        <w:rPr>
          <w:b/>
          <w:i/>
          <w:u w:val="single"/>
        </w:rPr>
      </w:pPr>
      <w:r>
        <w:rPr>
          <w:b/>
          <w:i/>
          <w:u w:val="single"/>
        </w:rPr>
        <w:t xml:space="preserve">TGA </w:t>
      </w:r>
      <w:r w:rsidR="000602A5" w:rsidRPr="000602A5">
        <w:rPr>
          <w:b/>
          <w:i/>
          <w:u w:val="single"/>
        </w:rPr>
        <w:t>registered Ig products relevant to this referral</w:t>
      </w:r>
    </w:p>
    <w:p w14:paraId="7DADBB0B" w14:textId="28C0629E" w:rsidR="00212CE7" w:rsidRPr="00CA0239" w:rsidRDefault="00534B72" w:rsidP="00534B72">
      <w:pPr>
        <w:pStyle w:val="Heading2"/>
        <w:numPr>
          <w:ilvl w:val="0"/>
          <w:numId w:val="0"/>
        </w:numPr>
        <w:tabs>
          <w:tab w:val="left" w:pos="284"/>
        </w:tabs>
        <w:ind w:left="360" w:hanging="360"/>
        <w:rPr>
          <w:b w:val="0"/>
        </w:rPr>
      </w:pPr>
      <w:r w:rsidRPr="00CA0239">
        <w:rPr>
          <w:b w:val="0"/>
          <w:i/>
        </w:rPr>
        <w:t>Table 1.  Ig products registered on the ARTG for use in Australia</w:t>
      </w:r>
    </w:p>
    <w:tbl>
      <w:tblPr>
        <w:tblStyle w:val="TableGrid"/>
        <w:tblW w:w="9101" w:type="dxa"/>
        <w:tblInd w:w="108" w:type="dxa"/>
        <w:tblLayout w:type="fixed"/>
        <w:tblLook w:val="04A0" w:firstRow="1" w:lastRow="0" w:firstColumn="1" w:lastColumn="0" w:noHBand="0" w:noVBand="1"/>
        <w:tblDescription w:val="Table 1.  Ig products registered on the ARTG for use in Australia"/>
      </w:tblPr>
      <w:tblGrid>
        <w:gridCol w:w="3856"/>
        <w:gridCol w:w="1843"/>
        <w:gridCol w:w="1701"/>
        <w:gridCol w:w="1701"/>
      </w:tblGrid>
      <w:tr w:rsidR="00534B72" w:rsidRPr="00EB224C" w14:paraId="405D3E4E" w14:textId="77777777" w:rsidTr="00CA3A59">
        <w:trPr>
          <w:tblHeader/>
        </w:trPr>
        <w:tc>
          <w:tcPr>
            <w:tcW w:w="3856" w:type="dxa"/>
          </w:tcPr>
          <w:p w14:paraId="0CED8E02" w14:textId="77777777" w:rsidR="00534B72" w:rsidRPr="00EB224C" w:rsidRDefault="00534B72" w:rsidP="006A0F9D">
            <w:pPr>
              <w:tabs>
                <w:tab w:val="left" w:pos="284"/>
              </w:tabs>
              <w:spacing w:before="0" w:after="0"/>
              <w:ind w:left="284" w:hanging="284"/>
              <w:rPr>
                <w:b/>
                <w:sz w:val="18"/>
                <w:szCs w:val="20"/>
              </w:rPr>
            </w:pPr>
            <w:r w:rsidRPr="00EB224C">
              <w:rPr>
                <w:b/>
                <w:sz w:val="18"/>
                <w:szCs w:val="20"/>
              </w:rPr>
              <w:t>Product name and company</w:t>
            </w:r>
          </w:p>
        </w:tc>
        <w:tc>
          <w:tcPr>
            <w:tcW w:w="1843" w:type="dxa"/>
          </w:tcPr>
          <w:p w14:paraId="106DA3B1" w14:textId="77777777" w:rsidR="00534B72" w:rsidRDefault="00534B72" w:rsidP="006A0F9D">
            <w:pPr>
              <w:tabs>
                <w:tab w:val="left" w:pos="0"/>
              </w:tabs>
              <w:spacing w:before="0" w:after="0"/>
              <w:ind w:left="284" w:hanging="284"/>
              <w:rPr>
                <w:b/>
                <w:sz w:val="18"/>
                <w:szCs w:val="20"/>
              </w:rPr>
            </w:pPr>
            <w:r w:rsidRPr="00725113">
              <w:rPr>
                <w:b/>
                <w:sz w:val="18"/>
                <w:szCs w:val="20"/>
              </w:rPr>
              <w:t>Route of</w:t>
            </w:r>
          </w:p>
          <w:p w14:paraId="592D8348" w14:textId="77777777" w:rsidR="00534B72" w:rsidRPr="00EB224C" w:rsidRDefault="00534B72" w:rsidP="006A0F9D">
            <w:pPr>
              <w:tabs>
                <w:tab w:val="left" w:pos="0"/>
              </w:tabs>
              <w:spacing w:before="0" w:after="0"/>
              <w:ind w:left="284" w:hanging="284"/>
              <w:rPr>
                <w:b/>
                <w:sz w:val="18"/>
                <w:szCs w:val="20"/>
              </w:rPr>
            </w:pPr>
            <w:r w:rsidRPr="00725113">
              <w:rPr>
                <w:b/>
                <w:sz w:val="18"/>
                <w:szCs w:val="20"/>
              </w:rPr>
              <w:t>Administration</w:t>
            </w:r>
          </w:p>
        </w:tc>
        <w:tc>
          <w:tcPr>
            <w:tcW w:w="1701" w:type="dxa"/>
          </w:tcPr>
          <w:p w14:paraId="42125406" w14:textId="6A7830E0" w:rsidR="00534B72" w:rsidRPr="00CA0239" w:rsidRDefault="00534B72" w:rsidP="00534B72">
            <w:pPr>
              <w:tabs>
                <w:tab w:val="left" w:pos="0"/>
              </w:tabs>
              <w:spacing w:before="0" w:after="0"/>
              <w:ind w:left="284" w:hanging="284"/>
              <w:rPr>
                <w:b/>
                <w:sz w:val="18"/>
                <w:szCs w:val="20"/>
              </w:rPr>
            </w:pPr>
            <w:r w:rsidRPr="00CA0239">
              <w:rPr>
                <w:b/>
                <w:sz w:val="18"/>
                <w:szCs w:val="20"/>
              </w:rPr>
              <w:t>TGA indication for MMN*</w:t>
            </w:r>
          </w:p>
        </w:tc>
        <w:tc>
          <w:tcPr>
            <w:tcW w:w="1701" w:type="dxa"/>
          </w:tcPr>
          <w:p w14:paraId="542E2F1D" w14:textId="0E7C7B7C" w:rsidR="00534B72" w:rsidRPr="00CA0239" w:rsidRDefault="00534B72" w:rsidP="00534B72">
            <w:pPr>
              <w:tabs>
                <w:tab w:val="left" w:pos="284"/>
              </w:tabs>
              <w:spacing w:before="0" w:after="0"/>
              <w:ind w:left="284" w:hanging="284"/>
              <w:rPr>
                <w:b/>
                <w:sz w:val="18"/>
                <w:szCs w:val="20"/>
              </w:rPr>
            </w:pPr>
            <w:r w:rsidRPr="00CA0239">
              <w:rPr>
                <w:b/>
                <w:sz w:val="18"/>
                <w:szCs w:val="20"/>
              </w:rPr>
              <w:t>NBA Funded for MMN*</w:t>
            </w:r>
          </w:p>
        </w:tc>
      </w:tr>
      <w:tr w:rsidR="00534B72" w:rsidRPr="00EB224C" w14:paraId="4735BE6A" w14:textId="77777777" w:rsidTr="00CA3A59">
        <w:tc>
          <w:tcPr>
            <w:tcW w:w="3856" w:type="dxa"/>
          </w:tcPr>
          <w:p w14:paraId="6CA57EE4" w14:textId="77777777" w:rsidR="00534B72" w:rsidRDefault="00534B72" w:rsidP="00CA3A59">
            <w:pPr>
              <w:tabs>
                <w:tab w:val="left" w:pos="284"/>
              </w:tabs>
              <w:spacing w:before="0" w:after="0"/>
              <w:ind w:left="284" w:hanging="284"/>
              <w:rPr>
                <w:sz w:val="18"/>
                <w:szCs w:val="20"/>
              </w:rPr>
            </w:pPr>
            <w:r w:rsidRPr="00725113">
              <w:rPr>
                <w:sz w:val="18"/>
                <w:szCs w:val="20"/>
              </w:rPr>
              <w:t xml:space="preserve">Privigen 10% – CSL Behring Australia P/L  </w:t>
            </w:r>
          </w:p>
          <w:p w14:paraId="3983AA7A" w14:textId="2401F0CF" w:rsidR="00534B72" w:rsidRPr="00EB224C" w:rsidRDefault="00534B72" w:rsidP="006A0F9D">
            <w:pPr>
              <w:tabs>
                <w:tab w:val="left" w:pos="284"/>
              </w:tabs>
              <w:spacing w:before="0" w:after="0"/>
              <w:ind w:left="284" w:hanging="284"/>
              <w:rPr>
                <w:sz w:val="18"/>
                <w:szCs w:val="20"/>
              </w:rPr>
            </w:pPr>
            <w:r>
              <w:rPr>
                <w:sz w:val="18"/>
                <w:szCs w:val="20"/>
              </w:rPr>
              <w:t>(5g/50mL to 40g/400mL)</w:t>
            </w:r>
          </w:p>
        </w:tc>
        <w:tc>
          <w:tcPr>
            <w:tcW w:w="1843" w:type="dxa"/>
          </w:tcPr>
          <w:p w14:paraId="0B2FEF2D" w14:textId="797FF1F6" w:rsidR="00534B72" w:rsidRPr="00EB224C" w:rsidRDefault="00534B72"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48F7578E" w14:textId="3C72767C" w:rsidR="00534B72" w:rsidRPr="00EB224C" w:rsidRDefault="00534B72"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53E6C3FE" w14:textId="0E38404D" w:rsidR="00534B72" w:rsidRPr="00EB224C" w:rsidRDefault="00534B72" w:rsidP="006A0F9D">
            <w:pPr>
              <w:tabs>
                <w:tab w:val="left" w:pos="284"/>
              </w:tabs>
              <w:spacing w:before="0" w:after="0"/>
              <w:ind w:left="284" w:hanging="284"/>
              <w:jc w:val="center"/>
              <w:rPr>
                <w:sz w:val="18"/>
                <w:szCs w:val="20"/>
              </w:rPr>
            </w:pPr>
            <w:r w:rsidRPr="00725113">
              <w:rPr>
                <w:sz w:val="18"/>
                <w:szCs w:val="20"/>
              </w:rPr>
              <w:t>Yes</w:t>
            </w:r>
          </w:p>
        </w:tc>
      </w:tr>
      <w:tr w:rsidR="00CA3A59" w:rsidRPr="00EB224C" w14:paraId="6C8841FA" w14:textId="77777777" w:rsidTr="00CA3A59">
        <w:tc>
          <w:tcPr>
            <w:tcW w:w="3856" w:type="dxa"/>
          </w:tcPr>
          <w:p w14:paraId="589576D8" w14:textId="77777777" w:rsidR="00CA3A59" w:rsidRDefault="00CA3A59" w:rsidP="00CA3A59">
            <w:pPr>
              <w:tabs>
                <w:tab w:val="left" w:pos="284"/>
              </w:tabs>
              <w:spacing w:before="0" w:after="0"/>
              <w:ind w:left="284" w:hanging="284"/>
              <w:rPr>
                <w:sz w:val="18"/>
                <w:szCs w:val="20"/>
              </w:rPr>
            </w:pPr>
            <w:r w:rsidRPr="00725113">
              <w:rPr>
                <w:sz w:val="18"/>
                <w:szCs w:val="20"/>
              </w:rPr>
              <w:t xml:space="preserve">Intragam 10 – CSL Behring Australia P/L  </w:t>
            </w:r>
          </w:p>
          <w:p w14:paraId="78FD15DB" w14:textId="77777777" w:rsidR="00CA3A59" w:rsidRPr="00725113" w:rsidRDefault="00CA3A59" w:rsidP="00CA3A59">
            <w:pPr>
              <w:tabs>
                <w:tab w:val="left" w:pos="284"/>
              </w:tabs>
              <w:spacing w:before="0" w:after="0"/>
              <w:ind w:left="284" w:hanging="284"/>
              <w:rPr>
                <w:sz w:val="18"/>
                <w:szCs w:val="20"/>
              </w:rPr>
            </w:pPr>
            <w:r>
              <w:rPr>
                <w:sz w:val="18"/>
                <w:szCs w:val="20"/>
              </w:rPr>
              <w:t>(2.5g/25mL to 20g/200mL)</w:t>
            </w:r>
          </w:p>
        </w:tc>
        <w:tc>
          <w:tcPr>
            <w:tcW w:w="1843" w:type="dxa"/>
          </w:tcPr>
          <w:p w14:paraId="203C6726" w14:textId="77777777" w:rsidR="00CA3A59" w:rsidRDefault="00CA3A59" w:rsidP="00CA3A59">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484DE88F" w14:textId="77777777" w:rsidR="00CA3A59" w:rsidRPr="00473D30" w:rsidRDefault="00CA3A59" w:rsidP="00CA3A59">
            <w:pPr>
              <w:tabs>
                <w:tab w:val="left" w:pos="284"/>
              </w:tabs>
              <w:spacing w:before="0" w:after="0"/>
              <w:ind w:left="284" w:hanging="284"/>
              <w:jc w:val="center"/>
              <w:rPr>
                <w:sz w:val="18"/>
                <w:szCs w:val="20"/>
              </w:rPr>
            </w:pPr>
            <w:r>
              <w:rPr>
                <w:sz w:val="18"/>
                <w:szCs w:val="20"/>
              </w:rPr>
              <w:t>Yes</w:t>
            </w:r>
          </w:p>
        </w:tc>
        <w:tc>
          <w:tcPr>
            <w:tcW w:w="1701" w:type="dxa"/>
          </w:tcPr>
          <w:p w14:paraId="6FDF81ED" w14:textId="77777777" w:rsidR="00CA3A59" w:rsidRDefault="00CA3A59" w:rsidP="00CA3A59">
            <w:pPr>
              <w:tabs>
                <w:tab w:val="left" w:pos="284"/>
              </w:tabs>
              <w:spacing w:before="0" w:after="0"/>
              <w:ind w:left="284" w:hanging="284"/>
              <w:jc w:val="center"/>
              <w:rPr>
                <w:sz w:val="18"/>
                <w:szCs w:val="20"/>
              </w:rPr>
            </w:pPr>
            <w:r w:rsidRPr="00725113">
              <w:rPr>
                <w:sz w:val="18"/>
                <w:szCs w:val="20"/>
              </w:rPr>
              <w:t>Yes</w:t>
            </w:r>
          </w:p>
        </w:tc>
      </w:tr>
      <w:tr w:rsidR="00CA3A59" w:rsidRPr="00EB224C" w14:paraId="1956B653" w14:textId="77777777" w:rsidTr="00CA3A59">
        <w:tc>
          <w:tcPr>
            <w:tcW w:w="3856" w:type="dxa"/>
          </w:tcPr>
          <w:p w14:paraId="5D7D8680" w14:textId="77777777" w:rsidR="00CA3A59" w:rsidRPr="00725113" w:rsidRDefault="00CA3A59" w:rsidP="00CA3A59">
            <w:pPr>
              <w:tabs>
                <w:tab w:val="left" w:pos="284"/>
              </w:tabs>
              <w:spacing w:before="0" w:after="0"/>
              <w:ind w:left="284" w:hanging="284"/>
              <w:rPr>
                <w:sz w:val="18"/>
                <w:szCs w:val="20"/>
              </w:rPr>
            </w:pPr>
            <w:r w:rsidRPr="00725113">
              <w:rPr>
                <w:sz w:val="18"/>
                <w:szCs w:val="20"/>
              </w:rPr>
              <w:t xml:space="preserve">Kiovig – Shira Australia P/L </w:t>
            </w:r>
          </w:p>
        </w:tc>
        <w:tc>
          <w:tcPr>
            <w:tcW w:w="1843" w:type="dxa"/>
          </w:tcPr>
          <w:p w14:paraId="339DB18B" w14:textId="3D5307D2" w:rsidR="00CA3A59" w:rsidRDefault="00CA3A59" w:rsidP="00CA3A59">
            <w:pPr>
              <w:tabs>
                <w:tab w:val="left" w:pos="284"/>
              </w:tabs>
              <w:spacing w:before="0" w:after="0"/>
              <w:ind w:left="284" w:hanging="284"/>
              <w:jc w:val="center"/>
              <w:rPr>
                <w:sz w:val="18"/>
                <w:szCs w:val="20"/>
              </w:rPr>
            </w:pPr>
            <w:r>
              <w:rPr>
                <w:sz w:val="18"/>
                <w:szCs w:val="20"/>
              </w:rPr>
              <w:t xml:space="preserve">IV </w:t>
            </w:r>
          </w:p>
        </w:tc>
        <w:tc>
          <w:tcPr>
            <w:tcW w:w="1701" w:type="dxa"/>
          </w:tcPr>
          <w:p w14:paraId="43B1018E" w14:textId="77777777" w:rsidR="00CA3A59" w:rsidRPr="00473D30" w:rsidRDefault="00CA3A59" w:rsidP="00CA3A59">
            <w:pPr>
              <w:tabs>
                <w:tab w:val="left" w:pos="284"/>
              </w:tabs>
              <w:spacing w:before="0" w:after="0"/>
              <w:ind w:left="284" w:hanging="284"/>
              <w:jc w:val="center"/>
              <w:rPr>
                <w:sz w:val="18"/>
                <w:szCs w:val="20"/>
              </w:rPr>
            </w:pPr>
            <w:r>
              <w:rPr>
                <w:sz w:val="18"/>
                <w:szCs w:val="20"/>
              </w:rPr>
              <w:t>Yes</w:t>
            </w:r>
          </w:p>
        </w:tc>
        <w:tc>
          <w:tcPr>
            <w:tcW w:w="1701" w:type="dxa"/>
          </w:tcPr>
          <w:p w14:paraId="7895792D" w14:textId="77777777" w:rsidR="00CA3A59" w:rsidRDefault="00CA3A59" w:rsidP="00CA3A59">
            <w:pPr>
              <w:tabs>
                <w:tab w:val="left" w:pos="284"/>
              </w:tabs>
              <w:spacing w:before="0" w:after="0"/>
              <w:ind w:left="284" w:hanging="284"/>
              <w:jc w:val="center"/>
              <w:rPr>
                <w:sz w:val="18"/>
                <w:szCs w:val="20"/>
              </w:rPr>
            </w:pPr>
            <w:r>
              <w:rPr>
                <w:sz w:val="18"/>
                <w:szCs w:val="20"/>
              </w:rPr>
              <w:t>No</w:t>
            </w:r>
          </w:p>
        </w:tc>
      </w:tr>
      <w:tr w:rsidR="00534B72" w:rsidRPr="00EB224C" w14:paraId="48F3A283" w14:textId="77777777" w:rsidTr="00CA3A59">
        <w:tc>
          <w:tcPr>
            <w:tcW w:w="3856" w:type="dxa"/>
          </w:tcPr>
          <w:p w14:paraId="45AE50C9" w14:textId="77777777" w:rsidR="00534B72" w:rsidRDefault="00534B72" w:rsidP="00CA3A59">
            <w:pPr>
              <w:tabs>
                <w:tab w:val="left" w:pos="284"/>
              </w:tabs>
              <w:spacing w:before="0" w:after="0"/>
              <w:ind w:left="284" w:hanging="284"/>
              <w:rPr>
                <w:sz w:val="18"/>
                <w:szCs w:val="20"/>
              </w:rPr>
            </w:pPr>
            <w:r w:rsidRPr="00725113">
              <w:rPr>
                <w:sz w:val="18"/>
                <w:szCs w:val="20"/>
              </w:rPr>
              <w:t xml:space="preserve">Flebogamma 10% – Grifols Australia P/L </w:t>
            </w:r>
          </w:p>
          <w:p w14:paraId="1D3226D2" w14:textId="4B5DF6A7" w:rsidR="00534B72" w:rsidRPr="00725113" w:rsidRDefault="00534B72" w:rsidP="00CA3A59">
            <w:pPr>
              <w:tabs>
                <w:tab w:val="left" w:pos="284"/>
              </w:tabs>
              <w:spacing w:before="0" w:after="0"/>
              <w:ind w:left="284" w:hanging="284"/>
              <w:rPr>
                <w:sz w:val="18"/>
                <w:szCs w:val="20"/>
              </w:rPr>
            </w:pPr>
            <w:r>
              <w:rPr>
                <w:sz w:val="18"/>
                <w:szCs w:val="20"/>
              </w:rPr>
              <w:t>(5g/50mL up to 40g/400mL)</w:t>
            </w:r>
          </w:p>
        </w:tc>
        <w:tc>
          <w:tcPr>
            <w:tcW w:w="1843" w:type="dxa"/>
          </w:tcPr>
          <w:p w14:paraId="2807FC04" w14:textId="6ECC3104" w:rsidR="00534B72" w:rsidRDefault="00534B72"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555BE1FF" w14:textId="78967E9A" w:rsidR="00534B72" w:rsidRPr="00473D30" w:rsidRDefault="00CA3A59" w:rsidP="006A0F9D">
            <w:pPr>
              <w:tabs>
                <w:tab w:val="left" w:pos="284"/>
              </w:tabs>
              <w:spacing w:before="0" w:after="0"/>
              <w:ind w:left="284" w:hanging="284"/>
              <w:jc w:val="center"/>
              <w:rPr>
                <w:sz w:val="18"/>
                <w:szCs w:val="20"/>
              </w:rPr>
            </w:pPr>
            <w:r>
              <w:rPr>
                <w:sz w:val="18"/>
                <w:szCs w:val="20"/>
              </w:rPr>
              <w:t>No</w:t>
            </w:r>
          </w:p>
        </w:tc>
        <w:tc>
          <w:tcPr>
            <w:tcW w:w="1701" w:type="dxa"/>
          </w:tcPr>
          <w:p w14:paraId="40F9C47C" w14:textId="41D326C6" w:rsidR="00534B72" w:rsidRDefault="00534B72" w:rsidP="006A0F9D">
            <w:pPr>
              <w:tabs>
                <w:tab w:val="left" w:pos="284"/>
              </w:tabs>
              <w:spacing w:before="0" w:after="0"/>
              <w:ind w:left="284" w:hanging="284"/>
              <w:jc w:val="center"/>
              <w:rPr>
                <w:sz w:val="18"/>
                <w:szCs w:val="20"/>
              </w:rPr>
            </w:pPr>
            <w:r>
              <w:rPr>
                <w:sz w:val="18"/>
                <w:szCs w:val="20"/>
              </w:rPr>
              <w:t>Yes</w:t>
            </w:r>
          </w:p>
        </w:tc>
      </w:tr>
      <w:tr w:rsidR="00CA3A59" w:rsidRPr="00EB224C" w14:paraId="19331A9C" w14:textId="77777777" w:rsidTr="00CA3A59">
        <w:tc>
          <w:tcPr>
            <w:tcW w:w="3856" w:type="dxa"/>
          </w:tcPr>
          <w:p w14:paraId="6458B886" w14:textId="77777777" w:rsidR="00CA3A59" w:rsidRDefault="00CA3A59" w:rsidP="00CA3A59">
            <w:pPr>
              <w:tabs>
                <w:tab w:val="left" w:pos="284"/>
              </w:tabs>
              <w:spacing w:before="0" w:after="0"/>
              <w:ind w:left="284" w:hanging="284"/>
              <w:rPr>
                <w:sz w:val="18"/>
                <w:szCs w:val="20"/>
              </w:rPr>
            </w:pPr>
            <w:r>
              <w:rPr>
                <w:sz w:val="18"/>
                <w:szCs w:val="20"/>
              </w:rPr>
              <w:t>Flebogamma 5% - Grifols Australia P/L</w:t>
            </w:r>
          </w:p>
          <w:p w14:paraId="3AABE338" w14:textId="77777777" w:rsidR="00CA3A59" w:rsidRPr="00725113" w:rsidRDefault="00CA3A59" w:rsidP="00CA3A59">
            <w:pPr>
              <w:tabs>
                <w:tab w:val="left" w:pos="284"/>
              </w:tabs>
              <w:spacing w:before="0" w:after="0"/>
              <w:ind w:left="284" w:hanging="284"/>
              <w:rPr>
                <w:sz w:val="18"/>
                <w:szCs w:val="20"/>
              </w:rPr>
            </w:pPr>
            <w:r>
              <w:rPr>
                <w:sz w:val="18"/>
                <w:szCs w:val="20"/>
              </w:rPr>
              <w:t>(0.5g/10mL to 20g/400mL)</w:t>
            </w:r>
          </w:p>
        </w:tc>
        <w:tc>
          <w:tcPr>
            <w:tcW w:w="1843" w:type="dxa"/>
          </w:tcPr>
          <w:p w14:paraId="6F389C74" w14:textId="77777777" w:rsidR="00CA3A59" w:rsidRDefault="00CA3A59" w:rsidP="00CA3A59">
            <w:pPr>
              <w:tabs>
                <w:tab w:val="left" w:pos="284"/>
              </w:tabs>
              <w:spacing w:before="0" w:after="0"/>
              <w:ind w:left="284" w:hanging="284"/>
              <w:jc w:val="center"/>
              <w:rPr>
                <w:sz w:val="18"/>
                <w:szCs w:val="20"/>
              </w:rPr>
            </w:pPr>
            <w:r>
              <w:rPr>
                <w:sz w:val="18"/>
                <w:szCs w:val="20"/>
              </w:rPr>
              <w:t>IV</w:t>
            </w:r>
          </w:p>
        </w:tc>
        <w:tc>
          <w:tcPr>
            <w:tcW w:w="1701" w:type="dxa"/>
          </w:tcPr>
          <w:p w14:paraId="69D7086C" w14:textId="77777777" w:rsidR="00CA3A59" w:rsidRDefault="00CA3A59" w:rsidP="00CA3A59">
            <w:pPr>
              <w:tabs>
                <w:tab w:val="left" w:pos="284"/>
              </w:tabs>
              <w:spacing w:before="0" w:after="0"/>
              <w:ind w:left="284" w:hanging="284"/>
              <w:jc w:val="center"/>
              <w:rPr>
                <w:sz w:val="18"/>
                <w:szCs w:val="20"/>
              </w:rPr>
            </w:pPr>
            <w:r>
              <w:rPr>
                <w:sz w:val="18"/>
                <w:szCs w:val="20"/>
              </w:rPr>
              <w:t>No</w:t>
            </w:r>
          </w:p>
        </w:tc>
        <w:tc>
          <w:tcPr>
            <w:tcW w:w="1701" w:type="dxa"/>
          </w:tcPr>
          <w:p w14:paraId="796B01DB" w14:textId="77777777" w:rsidR="00CA3A59" w:rsidRPr="00725113" w:rsidRDefault="00CA3A59" w:rsidP="00CA3A59">
            <w:pPr>
              <w:tabs>
                <w:tab w:val="left" w:pos="284"/>
              </w:tabs>
              <w:spacing w:before="0" w:after="0"/>
              <w:ind w:left="284" w:hanging="284"/>
              <w:jc w:val="center"/>
              <w:rPr>
                <w:sz w:val="18"/>
                <w:szCs w:val="20"/>
              </w:rPr>
            </w:pPr>
            <w:r>
              <w:rPr>
                <w:sz w:val="18"/>
                <w:szCs w:val="20"/>
              </w:rPr>
              <w:t>Yes</w:t>
            </w:r>
          </w:p>
        </w:tc>
      </w:tr>
      <w:tr w:rsidR="00534B72" w:rsidRPr="00EB224C" w14:paraId="260CCE0F" w14:textId="77777777" w:rsidTr="00CA3A59">
        <w:tc>
          <w:tcPr>
            <w:tcW w:w="3856" w:type="dxa"/>
          </w:tcPr>
          <w:p w14:paraId="5449E16D" w14:textId="77777777" w:rsidR="00534B72" w:rsidRDefault="00534B72" w:rsidP="00CA3A59">
            <w:pPr>
              <w:tabs>
                <w:tab w:val="left" w:pos="284"/>
              </w:tabs>
              <w:spacing w:before="0" w:after="0"/>
              <w:ind w:left="284" w:hanging="284"/>
              <w:rPr>
                <w:sz w:val="18"/>
                <w:szCs w:val="20"/>
              </w:rPr>
            </w:pPr>
            <w:r w:rsidRPr="00725113">
              <w:rPr>
                <w:sz w:val="18"/>
                <w:szCs w:val="20"/>
              </w:rPr>
              <w:t xml:space="preserve">Evogam 16% – CSL Behring Australia P/L  </w:t>
            </w:r>
          </w:p>
          <w:p w14:paraId="54C25BB9" w14:textId="3159F37B" w:rsidR="00534B72" w:rsidRPr="00725113" w:rsidRDefault="00534B72" w:rsidP="00CA3A59">
            <w:pPr>
              <w:tabs>
                <w:tab w:val="left" w:pos="284"/>
              </w:tabs>
              <w:spacing w:before="0" w:after="0"/>
              <w:ind w:left="284" w:hanging="284"/>
              <w:rPr>
                <w:sz w:val="18"/>
                <w:szCs w:val="20"/>
              </w:rPr>
            </w:pPr>
            <w:r>
              <w:rPr>
                <w:sz w:val="18"/>
                <w:szCs w:val="20"/>
              </w:rPr>
              <w:t>(0.8g/5mL or 3.2g/20mL)</w:t>
            </w:r>
          </w:p>
        </w:tc>
        <w:tc>
          <w:tcPr>
            <w:tcW w:w="1843" w:type="dxa"/>
          </w:tcPr>
          <w:p w14:paraId="3F45B0E2" w14:textId="62DE8A33" w:rsidR="00534B72" w:rsidRDefault="00534B72" w:rsidP="006A0F9D">
            <w:pPr>
              <w:tabs>
                <w:tab w:val="left" w:pos="284"/>
              </w:tabs>
              <w:spacing w:before="0" w:after="0"/>
              <w:ind w:left="284" w:hanging="284"/>
              <w:jc w:val="center"/>
              <w:rPr>
                <w:sz w:val="18"/>
                <w:szCs w:val="20"/>
              </w:rPr>
            </w:pPr>
            <w:r>
              <w:rPr>
                <w:sz w:val="18"/>
                <w:szCs w:val="20"/>
              </w:rPr>
              <w:t>SC</w:t>
            </w:r>
          </w:p>
        </w:tc>
        <w:tc>
          <w:tcPr>
            <w:tcW w:w="1701" w:type="dxa"/>
            <w:shd w:val="clear" w:color="auto" w:fill="FFFFFF" w:themeFill="background1"/>
          </w:tcPr>
          <w:p w14:paraId="6F9F9E6C" w14:textId="7F2BD533" w:rsidR="00534B72" w:rsidRPr="00473D30" w:rsidRDefault="00CA3A59" w:rsidP="006A0F9D">
            <w:pPr>
              <w:tabs>
                <w:tab w:val="left" w:pos="284"/>
              </w:tabs>
              <w:spacing w:before="0" w:after="0"/>
              <w:ind w:left="284" w:hanging="284"/>
              <w:jc w:val="center"/>
              <w:rPr>
                <w:sz w:val="18"/>
                <w:szCs w:val="20"/>
              </w:rPr>
            </w:pPr>
            <w:r>
              <w:rPr>
                <w:sz w:val="18"/>
                <w:szCs w:val="20"/>
              </w:rPr>
              <w:t>No</w:t>
            </w:r>
          </w:p>
        </w:tc>
        <w:tc>
          <w:tcPr>
            <w:tcW w:w="1701" w:type="dxa"/>
          </w:tcPr>
          <w:p w14:paraId="598D8AA5" w14:textId="63FBCCD9" w:rsidR="00534B72" w:rsidRDefault="00534B72" w:rsidP="006A0F9D">
            <w:pPr>
              <w:tabs>
                <w:tab w:val="left" w:pos="284"/>
              </w:tabs>
              <w:spacing w:before="0" w:after="0"/>
              <w:ind w:left="284" w:hanging="284"/>
              <w:jc w:val="center"/>
              <w:rPr>
                <w:sz w:val="18"/>
                <w:szCs w:val="20"/>
              </w:rPr>
            </w:pPr>
            <w:r>
              <w:rPr>
                <w:sz w:val="18"/>
                <w:szCs w:val="20"/>
              </w:rPr>
              <w:t>Yes</w:t>
            </w:r>
          </w:p>
        </w:tc>
      </w:tr>
      <w:tr w:rsidR="00CA3A59" w:rsidRPr="00EB224C" w14:paraId="31657CD7" w14:textId="77777777" w:rsidTr="00CA3A59">
        <w:tc>
          <w:tcPr>
            <w:tcW w:w="3856" w:type="dxa"/>
          </w:tcPr>
          <w:p w14:paraId="24B87284" w14:textId="77777777" w:rsidR="00BD3EF9" w:rsidRDefault="00CA3A59" w:rsidP="00BD3EF9">
            <w:pPr>
              <w:tabs>
                <w:tab w:val="left" w:pos="284"/>
              </w:tabs>
              <w:spacing w:before="0" w:after="0"/>
              <w:ind w:left="284" w:hanging="284"/>
              <w:rPr>
                <w:sz w:val="18"/>
                <w:szCs w:val="20"/>
              </w:rPr>
            </w:pPr>
            <w:r w:rsidRPr="00725113">
              <w:rPr>
                <w:sz w:val="18"/>
                <w:szCs w:val="20"/>
              </w:rPr>
              <w:t>Hizentra – CSL Behring Australia P/L</w:t>
            </w:r>
          </w:p>
          <w:p w14:paraId="364257E6" w14:textId="2FB097B3" w:rsidR="00CA3A59" w:rsidRPr="00EB224C" w:rsidRDefault="00CA3A59" w:rsidP="00BD3EF9">
            <w:pPr>
              <w:tabs>
                <w:tab w:val="left" w:pos="284"/>
              </w:tabs>
              <w:spacing w:before="0" w:after="0"/>
              <w:ind w:left="284" w:hanging="284"/>
              <w:rPr>
                <w:b/>
                <w:sz w:val="18"/>
                <w:szCs w:val="20"/>
              </w:rPr>
            </w:pPr>
            <w:r>
              <w:rPr>
                <w:sz w:val="18"/>
                <w:szCs w:val="20"/>
              </w:rPr>
              <w:t>(1g/5mL to 10g/50mL)</w:t>
            </w:r>
          </w:p>
        </w:tc>
        <w:tc>
          <w:tcPr>
            <w:tcW w:w="1843" w:type="dxa"/>
          </w:tcPr>
          <w:p w14:paraId="2A32E4AE" w14:textId="77777777" w:rsidR="00CA3A59" w:rsidRPr="00EB224C" w:rsidRDefault="00CA3A59" w:rsidP="00CA3A59">
            <w:pPr>
              <w:tabs>
                <w:tab w:val="left" w:pos="284"/>
              </w:tabs>
              <w:spacing w:before="0" w:after="0"/>
              <w:ind w:left="284" w:hanging="284"/>
              <w:jc w:val="center"/>
              <w:rPr>
                <w:sz w:val="18"/>
                <w:szCs w:val="20"/>
              </w:rPr>
            </w:pPr>
            <w:r>
              <w:rPr>
                <w:sz w:val="18"/>
                <w:szCs w:val="20"/>
              </w:rPr>
              <w:t>SC</w:t>
            </w:r>
          </w:p>
        </w:tc>
        <w:tc>
          <w:tcPr>
            <w:tcW w:w="1701" w:type="dxa"/>
          </w:tcPr>
          <w:p w14:paraId="7D7B9DAE" w14:textId="148243AC" w:rsidR="00CA3A59" w:rsidRPr="00EB224C" w:rsidRDefault="00CA3A59" w:rsidP="00CA3A59">
            <w:pPr>
              <w:tabs>
                <w:tab w:val="left" w:pos="284"/>
              </w:tabs>
              <w:spacing w:before="0" w:after="0"/>
              <w:ind w:left="284" w:hanging="284"/>
              <w:jc w:val="center"/>
              <w:rPr>
                <w:sz w:val="18"/>
                <w:szCs w:val="20"/>
              </w:rPr>
            </w:pPr>
            <w:r>
              <w:rPr>
                <w:sz w:val="18"/>
                <w:szCs w:val="20"/>
              </w:rPr>
              <w:t>No</w:t>
            </w:r>
          </w:p>
        </w:tc>
        <w:tc>
          <w:tcPr>
            <w:tcW w:w="1701" w:type="dxa"/>
          </w:tcPr>
          <w:p w14:paraId="0A5D1E71" w14:textId="77777777" w:rsidR="00CA3A59" w:rsidRPr="00EB224C" w:rsidRDefault="00CA3A59" w:rsidP="00CA3A59">
            <w:pPr>
              <w:tabs>
                <w:tab w:val="left" w:pos="284"/>
              </w:tabs>
              <w:spacing w:before="0" w:after="0"/>
              <w:ind w:left="284" w:hanging="284"/>
              <w:jc w:val="center"/>
              <w:rPr>
                <w:sz w:val="18"/>
                <w:szCs w:val="20"/>
              </w:rPr>
            </w:pPr>
            <w:r>
              <w:rPr>
                <w:sz w:val="18"/>
                <w:szCs w:val="20"/>
              </w:rPr>
              <w:t>Yes</w:t>
            </w:r>
          </w:p>
        </w:tc>
      </w:tr>
      <w:tr w:rsidR="00534B72" w:rsidRPr="00EB224C" w14:paraId="4A0B6426" w14:textId="77777777" w:rsidTr="00CA3A59">
        <w:tc>
          <w:tcPr>
            <w:tcW w:w="3856" w:type="dxa"/>
          </w:tcPr>
          <w:p w14:paraId="77E2B9FF" w14:textId="320DD335" w:rsidR="00534B72" w:rsidRDefault="00534B72" w:rsidP="00CA3A59">
            <w:pPr>
              <w:tabs>
                <w:tab w:val="left" w:pos="284"/>
              </w:tabs>
              <w:spacing w:before="0" w:after="0"/>
              <w:ind w:left="284" w:hanging="284"/>
              <w:rPr>
                <w:sz w:val="18"/>
                <w:szCs w:val="20"/>
              </w:rPr>
            </w:pPr>
            <w:r>
              <w:rPr>
                <w:sz w:val="18"/>
                <w:szCs w:val="20"/>
              </w:rPr>
              <w:t>Cuvitru 20% - Shire Australia P/L</w:t>
            </w:r>
          </w:p>
        </w:tc>
        <w:tc>
          <w:tcPr>
            <w:tcW w:w="1843" w:type="dxa"/>
          </w:tcPr>
          <w:p w14:paraId="50065AAE" w14:textId="576C6415" w:rsidR="00534B72" w:rsidRDefault="00534B72" w:rsidP="006A0F9D">
            <w:pPr>
              <w:tabs>
                <w:tab w:val="left" w:pos="284"/>
              </w:tabs>
              <w:spacing w:before="0" w:after="0"/>
              <w:ind w:left="284" w:hanging="284"/>
              <w:jc w:val="center"/>
              <w:rPr>
                <w:sz w:val="18"/>
                <w:szCs w:val="20"/>
              </w:rPr>
            </w:pPr>
            <w:r>
              <w:rPr>
                <w:sz w:val="18"/>
                <w:szCs w:val="20"/>
              </w:rPr>
              <w:t>SC</w:t>
            </w:r>
          </w:p>
        </w:tc>
        <w:tc>
          <w:tcPr>
            <w:tcW w:w="1701" w:type="dxa"/>
            <w:shd w:val="clear" w:color="auto" w:fill="FFFFFF" w:themeFill="background1"/>
          </w:tcPr>
          <w:p w14:paraId="1ED1A68C" w14:textId="24637CDC" w:rsidR="00534B72" w:rsidRDefault="00CA3A59" w:rsidP="006A0F9D">
            <w:pPr>
              <w:tabs>
                <w:tab w:val="left" w:pos="284"/>
              </w:tabs>
              <w:spacing w:before="0" w:after="0"/>
              <w:ind w:left="284" w:hanging="284"/>
              <w:jc w:val="center"/>
              <w:rPr>
                <w:sz w:val="18"/>
                <w:szCs w:val="20"/>
              </w:rPr>
            </w:pPr>
            <w:r>
              <w:rPr>
                <w:sz w:val="18"/>
                <w:szCs w:val="20"/>
              </w:rPr>
              <w:t>No</w:t>
            </w:r>
          </w:p>
        </w:tc>
        <w:tc>
          <w:tcPr>
            <w:tcW w:w="1701" w:type="dxa"/>
          </w:tcPr>
          <w:p w14:paraId="6BEEFA76" w14:textId="14AE802B" w:rsidR="00534B72" w:rsidRDefault="00534B72" w:rsidP="006A0F9D">
            <w:pPr>
              <w:tabs>
                <w:tab w:val="left" w:pos="284"/>
              </w:tabs>
              <w:spacing w:before="0" w:after="0"/>
              <w:ind w:left="284" w:hanging="284"/>
              <w:jc w:val="center"/>
              <w:rPr>
                <w:sz w:val="18"/>
                <w:szCs w:val="20"/>
              </w:rPr>
            </w:pPr>
            <w:r>
              <w:rPr>
                <w:sz w:val="18"/>
                <w:szCs w:val="20"/>
              </w:rPr>
              <w:t>No</w:t>
            </w:r>
          </w:p>
        </w:tc>
      </w:tr>
      <w:tr w:rsidR="00534B72" w:rsidRPr="00EB224C" w14:paraId="270E3E16" w14:textId="77777777" w:rsidTr="00CA3A59">
        <w:tc>
          <w:tcPr>
            <w:tcW w:w="3856" w:type="dxa"/>
          </w:tcPr>
          <w:p w14:paraId="19D94F7F" w14:textId="6870AB75" w:rsidR="00534B72" w:rsidRDefault="00534B72" w:rsidP="00CA3A59">
            <w:pPr>
              <w:tabs>
                <w:tab w:val="left" w:pos="284"/>
              </w:tabs>
              <w:spacing w:before="0" w:after="0"/>
              <w:ind w:left="284" w:hanging="284"/>
              <w:rPr>
                <w:sz w:val="18"/>
                <w:szCs w:val="20"/>
              </w:rPr>
            </w:pPr>
            <w:r w:rsidRPr="00725113">
              <w:rPr>
                <w:sz w:val="18"/>
                <w:szCs w:val="20"/>
              </w:rPr>
              <w:t xml:space="preserve">Panzyga – Octaphama Australia P/L </w:t>
            </w:r>
          </w:p>
        </w:tc>
        <w:tc>
          <w:tcPr>
            <w:tcW w:w="1843" w:type="dxa"/>
          </w:tcPr>
          <w:p w14:paraId="40CB6F23" w14:textId="456E93B3" w:rsidR="00534B72" w:rsidRDefault="00534B72"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57736DCD" w14:textId="4C196614" w:rsidR="00534B72" w:rsidRDefault="00CA3A59" w:rsidP="006A0F9D">
            <w:pPr>
              <w:tabs>
                <w:tab w:val="left" w:pos="284"/>
              </w:tabs>
              <w:spacing w:before="0" w:after="0"/>
              <w:ind w:left="284" w:hanging="284"/>
              <w:jc w:val="center"/>
              <w:rPr>
                <w:sz w:val="18"/>
                <w:szCs w:val="20"/>
              </w:rPr>
            </w:pPr>
            <w:r>
              <w:rPr>
                <w:sz w:val="18"/>
                <w:szCs w:val="20"/>
              </w:rPr>
              <w:t>No</w:t>
            </w:r>
          </w:p>
        </w:tc>
        <w:tc>
          <w:tcPr>
            <w:tcW w:w="1701" w:type="dxa"/>
          </w:tcPr>
          <w:p w14:paraId="02483462" w14:textId="31216A2E" w:rsidR="00534B72" w:rsidRDefault="00534B72" w:rsidP="006A0F9D">
            <w:pPr>
              <w:tabs>
                <w:tab w:val="left" w:pos="284"/>
              </w:tabs>
              <w:spacing w:before="0" w:after="0"/>
              <w:ind w:left="284" w:hanging="284"/>
              <w:jc w:val="center"/>
              <w:rPr>
                <w:sz w:val="18"/>
                <w:szCs w:val="20"/>
              </w:rPr>
            </w:pPr>
            <w:r>
              <w:rPr>
                <w:sz w:val="18"/>
                <w:szCs w:val="20"/>
              </w:rPr>
              <w:t>No</w:t>
            </w:r>
          </w:p>
        </w:tc>
      </w:tr>
      <w:tr w:rsidR="00534B72" w:rsidRPr="00EB224C" w14:paraId="33339FCD" w14:textId="77777777" w:rsidTr="00CA3A59">
        <w:tc>
          <w:tcPr>
            <w:tcW w:w="3856" w:type="dxa"/>
          </w:tcPr>
          <w:p w14:paraId="3FEB6FC9" w14:textId="5E864F77" w:rsidR="00534B72" w:rsidRPr="00725113" w:rsidRDefault="00534B72" w:rsidP="00CA3A59">
            <w:pPr>
              <w:tabs>
                <w:tab w:val="left" w:pos="284"/>
              </w:tabs>
              <w:spacing w:before="0" w:after="0"/>
              <w:ind w:left="284" w:hanging="284"/>
              <w:rPr>
                <w:sz w:val="18"/>
                <w:szCs w:val="20"/>
              </w:rPr>
            </w:pPr>
            <w:r w:rsidRPr="00725113">
              <w:rPr>
                <w:sz w:val="18"/>
                <w:szCs w:val="20"/>
              </w:rPr>
              <w:t>Gamunex 10%</w:t>
            </w:r>
            <w:r w:rsidRPr="00725113">
              <w:rPr>
                <w:b/>
                <w:sz w:val="18"/>
                <w:szCs w:val="20"/>
              </w:rPr>
              <w:t xml:space="preserve"> </w:t>
            </w:r>
            <w:r w:rsidRPr="00725113">
              <w:rPr>
                <w:sz w:val="18"/>
                <w:szCs w:val="20"/>
              </w:rPr>
              <w:t xml:space="preserve">– Grifols Australia P/L </w:t>
            </w:r>
          </w:p>
        </w:tc>
        <w:tc>
          <w:tcPr>
            <w:tcW w:w="1843" w:type="dxa"/>
          </w:tcPr>
          <w:p w14:paraId="462C493C" w14:textId="61A379D2" w:rsidR="00534B72" w:rsidRDefault="00534B72" w:rsidP="006A0F9D">
            <w:pPr>
              <w:tabs>
                <w:tab w:val="left" w:pos="284"/>
              </w:tabs>
              <w:spacing w:before="0" w:after="0"/>
              <w:ind w:left="284" w:hanging="284"/>
              <w:jc w:val="center"/>
              <w:rPr>
                <w:sz w:val="18"/>
                <w:szCs w:val="20"/>
              </w:rPr>
            </w:pPr>
            <w:r>
              <w:rPr>
                <w:sz w:val="18"/>
                <w:szCs w:val="20"/>
              </w:rPr>
              <w:t>IV and SC</w:t>
            </w:r>
          </w:p>
        </w:tc>
        <w:tc>
          <w:tcPr>
            <w:tcW w:w="1701" w:type="dxa"/>
            <w:shd w:val="clear" w:color="auto" w:fill="FFFFFF" w:themeFill="background1"/>
          </w:tcPr>
          <w:p w14:paraId="2C026D1F" w14:textId="64396920" w:rsidR="00534B72" w:rsidRPr="00473D30" w:rsidRDefault="00CA3A59" w:rsidP="006A0F9D">
            <w:pPr>
              <w:tabs>
                <w:tab w:val="left" w:pos="284"/>
              </w:tabs>
              <w:spacing w:before="0" w:after="0"/>
              <w:ind w:left="284" w:hanging="284"/>
              <w:jc w:val="center"/>
              <w:rPr>
                <w:sz w:val="18"/>
                <w:szCs w:val="20"/>
              </w:rPr>
            </w:pPr>
            <w:r>
              <w:rPr>
                <w:sz w:val="18"/>
                <w:szCs w:val="20"/>
              </w:rPr>
              <w:t>No</w:t>
            </w:r>
          </w:p>
        </w:tc>
        <w:tc>
          <w:tcPr>
            <w:tcW w:w="1701" w:type="dxa"/>
          </w:tcPr>
          <w:p w14:paraId="74210E6F" w14:textId="3122F659" w:rsidR="00534B72" w:rsidRDefault="00534B72" w:rsidP="006A0F9D">
            <w:pPr>
              <w:tabs>
                <w:tab w:val="left" w:pos="284"/>
              </w:tabs>
              <w:spacing w:before="0" w:after="0"/>
              <w:ind w:left="284" w:hanging="284"/>
              <w:jc w:val="center"/>
              <w:rPr>
                <w:sz w:val="18"/>
                <w:szCs w:val="20"/>
              </w:rPr>
            </w:pPr>
            <w:r>
              <w:rPr>
                <w:sz w:val="18"/>
                <w:szCs w:val="20"/>
              </w:rPr>
              <w:t>No</w:t>
            </w:r>
          </w:p>
        </w:tc>
      </w:tr>
      <w:tr w:rsidR="00534B72" w:rsidRPr="00EB224C" w14:paraId="611F2786" w14:textId="77777777" w:rsidTr="00CA3A59">
        <w:tc>
          <w:tcPr>
            <w:tcW w:w="3856" w:type="dxa"/>
          </w:tcPr>
          <w:p w14:paraId="2503E782" w14:textId="033C35C5" w:rsidR="00534B72" w:rsidRPr="00725113" w:rsidRDefault="00534B72" w:rsidP="00CA3A59">
            <w:pPr>
              <w:tabs>
                <w:tab w:val="left" w:pos="284"/>
              </w:tabs>
              <w:spacing w:before="0" w:after="0"/>
              <w:ind w:left="284" w:hanging="284"/>
              <w:rPr>
                <w:sz w:val="18"/>
                <w:szCs w:val="20"/>
              </w:rPr>
            </w:pPr>
            <w:r w:rsidRPr="00725113">
              <w:rPr>
                <w:sz w:val="18"/>
                <w:szCs w:val="20"/>
              </w:rPr>
              <w:t xml:space="preserve">Hyqvia – Shira Australia P/L </w:t>
            </w:r>
          </w:p>
        </w:tc>
        <w:tc>
          <w:tcPr>
            <w:tcW w:w="1843" w:type="dxa"/>
          </w:tcPr>
          <w:p w14:paraId="21D52FA9" w14:textId="37E7843C" w:rsidR="00534B72" w:rsidRDefault="00534B72" w:rsidP="006A0F9D">
            <w:pPr>
              <w:tabs>
                <w:tab w:val="left" w:pos="284"/>
              </w:tabs>
              <w:spacing w:before="0" w:after="0"/>
              <w:ind w:left="284" w:hanging="284"/>
              <w:jc w:val="center"/>
              <w:rPr>
                <w:sz w:val="18"/>
                <w:szCs w:val="20"/>
              </w:rPr>
            </w:pPr>
            <w:r>
              <w:rPr>
                <w:sz w:val="18"/>
                <w:szCs w:val="20"/>
              </w:rPr>
              <w:t>SC</w:t>
            </w:r>
          </w:p>
        </w:tc>
        <w:tc>
          <w:tcPr>
            <w:tcW w:w="1701" w:type="dxa"/>
            <w:shd w:val="clear" w:color="auto" w:fill="FFFFFF" w:themeFill="background1"/>
          </w:tcPr>
          <w:p w14:paraId="0A921A2C" w14:textId="7CA3461C" w:rsidR="00534B72" w:rsidRPr="00473D30" w:rsidRDefault="00CA3A59" w:rsidP="006A0F9D">
            <w:pPr>
              <w:tabs>
                <w:tab w:val="left" w:pos="284"/>
              </w:tabs>
              <w:spacing w:before="0" w:after="0"/>
              <w:ind w:left="284" w:hanging="284"/>
              <w:jc w:val="center"/>
              <w:rPr>
                <w:sz w:val="18"/>
                <w:szCs w:val="20"/>
              </w:rPr>
            </w:pPr>
            <w:r>
              <w:rPr>
                <w:sz w:val="18"/>
                <w:szCs w:val="20"/>
              </w:rPr>
              <w:t>No</w:t>
            </w:r>
          </w:p>
        </w:tc>
        <w:tc>
          <w:tcPr>
            <w:tcW w:w="1701" w:type="dxa"/>
          </w:tcPr>
          <w:p w14:paraId="2202D12B" w14:textId="7A4AD6A4" w:rsidR="00534B72" w:rsidRDefault="00534B72" w:rsidP="006A0F9D">
            <w:pPr>
              <w:tabs>
                <w:tab w:val="left" w:pos="284"/>
              </w:tabs>
              <w:spacing w:before="0" w:after="0"/>
              <w:ind w:left="284" w:hanging="284"/>
              <w:jc w:val="center"/>
              <w:rPr>
                <w:sz w:val="18"/>
                <w:szCs w:val="20"/>
              </w:rPr>
            </w:pPr>
            <w:r>
              <w:rPr>
                <w:sz w:val="18"/>
                <w:szCs w:val="20"/>
              </w:rPr>
              <w:t>No</w:t>
            </w:r>
          </w:p>
        </w:tc>
      </w:tr>
      <w:tr w:rsidR="00534B72" w:rsidRPr="00EB224C" w14:paraId="3A2B33C7" w14:textId="77777777" w:rsidTr="00CA3A59">
        <w:tc>
          <w:tcPr>
            <w:tcW w:w="3856" w:type="dxa"/>
          </w:tcPr>
          <w:p w14:paraId="5D5EBF12" w14:textId="266E2619" w:rsidR="00534B72" w:rsidRPr="00725113" w:rsidRDefault="00534B72" w:rsidP="00CA3A59">
            <w:pPr>
              <w:tabs>
                <w:tab w:val="left" w:pos="284"/>
              </w:tabs>
              <w:spacing w:before="0" w:after="0"/>
              <w:ind w:left="284" w:hanging="284"/>
              <w:rPr>
                <w:sz w:val="18"/>
                <w:szCs w:val="20"/>
              </w:rPr>
            </w:pPr>
            <w:r w:rsidRPr="00725113">
              <w:rPr>
                <w:sz w:val="18"/>
                <w:szCs w:val="20"/>
              </w:rPr>
              <w:t xml:space="preserve">Intratect – Pfizer Australia P/L </w:t>
            </w:r>
          </w:p>
        </w:tc>
        <w:tc>
          <w:tcPr>
            <w:tcW w:w="1843" w:type="dxa"/>
          </w:tcPr>
          <w:p w14:paraId="16D4FC6B" w14:textId="6AB84786" w:rsidR="00534B72" w:rsidRDefault="00534B72"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03E45769" w14:textId="1F2D6E9F" w:rsidR="00534B72" w:rsidRPr="00473D30" w:rsidRDefault="00CA3A59" w:rsidP="006A0F9D">
            <w:pPr>
              <w:tabs>
                <w:tab w:val="left" w:pos="284"/>
              </w:tabs>
              <w:spacing w:before="0" w:after="0"/>
              <w:ind w:left="284" w:hanging="284"/>
              <w:jc w:val="center"/>
              <w:rPr>
                <w:sz w:val="18"/>
                <w:szCs w:val="20"/>
              </w:rPr>
            </w:pPr>
            <w:r>
              <w:rPr>
                <w:sz w:val="18"/>
                <w:szCs w:val="20"/>
              </w:rPr>
              <w:t>No</w:t>
            </w:r>
          </w:p>
        </w:tc>
        <w:tc>
          <w:tcPr>
            <w:tcW w:w="1701" w:type="dxa"/>
          </w:tcPr>
          <w:p w14:paraId="69FA1602" w14:textId="2D6E47FC" w:rsidR="00534B72" w:rsidRDefault="00534B72" w:rsidP="006A0F9D">
            <w:pPr>
              <w:tabs>
                <w:tab w:val="left" w:pos="284"/>
              </w:tabs>
              <w:spacing w:before="0" w:after="0"/>
              <w:ind w:left="284" w:hanging="284"/>
              <w:jc w:val="center"/>
              <w:rPr>
                <w:sz w:val="18"/>
                <w:szCs w:val="20"/>
              </w:rPr>
            </w:pPr>
            <w:r>
              <w:rPr>
                <w:sz w:val="18"/>
                <w:szCs w:val="20"/>
              </w:rPr>
              <w:t>No</w:t>
            </w:r>
          </w:p>
        </w:tc>
      </w:tr>
      <w:tr w:rsidR="00534B72" w:rsidRPr="00EB224C" w14:paraId="24209789" w14:textId="77777777" w:rsidTr="00CA3A59">
        <w:tc>
          <w:tcPr>
            <w:tcW w:w="3856" w:type="dxa"/>
          </w:tcPr>
          <w:p w14:paraId="6A2B6C22" w14:textId="116231D2" w:rsidR="00534B72" w:rsidRPr="00725113" w:rsidRDefault="00534B72" w:rsidP="00CA3A59">
            <w:pPr>
              <w:tabs>
                <w:tab w:val="left" w:pos="284"/>
              </w:tabs>
              <w:spacing w:before="0" w:after="0"/>
              <w:ind w:left="284" w:hanging="284"/>
              <w:rPr>
                <w:sz w:val="18"/>
                <w:szCs w:val="20"/>
              </w:rPr>
            </w:pPr>
            <w:r w:rsidRPr="00725113">
              <w:rPr>
                <w:sz w:val="18"/>
                <w:szCs w:val="20"/>
              </w:rPr>
              <w:t xml:space="preserve">Intratect 5%  – Pfizer Australia P/L </w:t>
            </w:r>
          </w:p>
        </w:tc>
        <w:tc>
          <w:tcPr>
            <w:tcW w:w="1843" w:type="dxa"/>
          </w:tcPr>
          <w:p w14:paraId="1EE0414D" w14:textId="7F1E10F7" w:rsidR="00534B72" w:rsidRDefault="00534B72"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1C35E9F6" w14:textId="7C03EAC8" w:rsidR="00534B72" w:rsidRPr="00473D30" w:rsidRDefault="00CA3A59" w:rsidP="006A0F9D">
            <w:pPr>
              <w:tabs>
                <w:tab w:val="left" w:pos="284"/>
              </w:tabs>
              <w:spacing w:before="0" w:after="0"/>
              <w:ind w:left="284" w:hanging="284"/>
              <w:jc w:val="center"/>
              <w:rPr>
                <w:sz w:val="18"/>
                <w:szCs w:val="20"/>
              </w:rPr>
            </w:pPr>
            <w:r>
              <w:rPr>
                <w:sz w:val="18"/>
                <w:szCs w:val="20"/>
              </w:rPr>
              <w:t>No</w:t>
            </w:r>
          </w:p>
        </w:tc>
        <w:tc>
          <w:tcPr>
            <w:tcW w:w="1701" w:type="dxa"/>
          </w:tcPr>
          <w:p w14:paraId="5B5D44AD" w14:textId="56192D86" w:rsidR="00534B72" w:rsidRDefault="00534B72" w:rsidP="006A0F9D">
            <w:pPr>
              <w:tabs>
                <w:tab w:val="left" w:pos="284"/>
              </w:tabs>
              <w:spacing w:before="0" w:after="0"/>
              <w:ind w:left="284" w:hanging="284"/>
              <w:jc w:val="center"/>
              <w:rPr>
                <w:sz w:val="18"/>
                <w:szCs w:val="20"/>
              </w:rPr>
            </w:pPr>
            <w:r>
              <w:rPr>
                <w:sz w:val="18"/>
                <w:szCs w:val="20"/>
              </w:rPr>
              <w:t>No</w:t>
            </w:r>
          </w:p>
        </w:tc>
      </w:tr>
    </w:tbl>
    <w:p w14:paraId="13598AA5" w14:textId="0A1D3F1F" w:rsidR="00534B72" w:rsidRDefault="00534B72" w:rsidP="00534B72">
      <w:pPr>
        <w:pStyle w:val="ListParagraph"/>
        <w:spacing w:before="0" w:after="0"/>
        <w:ind w:left="0"/>
        <w:rPr>
          <w:sz w:val="16"/>
          <w:szCs w:val="20"/>
        </w:rPr>
      </w:pPr>
      <w:r w:rsidRPr="00C31B59">
        <w:rPr>
          <w:sz w:val="16"/>
          <w:szCs w:val="20"/>
        </w:rPr>
        <w:t>*</w:t>
      </w:r>
      <w:r>
        <w:rPr>
          <w:sz w:val="16"/>
          <w:szCs w:val="20"/>
        </w:rPr>
        <w:t xml:space="preserve"> Multifocal motor neuropathy with or without </w:t>
      </w:r>
      <w:r w:rsidR="00750A70">
        <w:rPr>
          <w:sz w:val="16"/>
          <w:szCs w:val="20"/>
        </w:rPr>
        <w:t xml:space="preserve">persistent </w:t>
      </w:r>
      <w:r>
        <w:rPr>
          <w:sz w:val="16"/>
          <w:szCs w:val="20"/>
        </w:rPr>
        <w:t>conduction block</w:t>
      </w:r>
    </w:p>
    <w:p w14:paraId="6D28A3B8" w14:textId="0931847A" w:rsidR="00534B72" w:rsidRPr="00F5797D" w:rsidRDefault="00534B72" w:rsidP="00534B72">
      <w:pPr>
        <w:pStyle w:val="ListParagraph"/>
        <w:spacing w:before="0" w:after="0"/>
        <w:ind w:left="0"/>
        <w:rPr>
          <w:sz w:val="16"/>
          <w:szCs w:val="20"/>
          <w:vertAlign w:val="superscript"/>
        </w:rPr>
      </w:pPr>
      <w:r>
        <w:rPr>
          <w:sz w:val="16"/>
          <w:szCs w:val="20"/>
        </w:rPr>
        <w:t xml:space="preserve">** Indicates that Ig is </w:t>
      </w:r>
      <w:r>
        <w:rPr>
          <w:i/>
          <w:sz w:val="16"/>
          <w:szCs w:val="20"/>
        </w:rPr>
        <w:t xml:space="preserve">currently </w:t>
      </w:r>
      <w:r>
        <w:rPr>
          <w:sz w:val="16"/>
          <w:szCs w:val="20"/>
        </w:rPr>
        <w:t xml:space="preserve">funded for MMN under the National Blood Arrangements.  Note that tendering arrangements may change products funded in the future. </w:t>
      </w:r>
      <w:hyperlink r:id="rId17" w:history="1">
        <w:r w:rsidR="00BD3EF9" w:rsidRPr="00BD3EF9">
          <w:rPr>
            <w:rStyle w:val="Hyperlink"/>
            <w:sz w:val="16"/>
            <w:szCs w:val="20"/>
          </w:rPr>
          <w:t>C</w:t>
        </w:r>
        <w:r w:rsidRPr="00BD3EF9">
          <w:rPr>
            <w:rStyle w:val="Hyperlink"/>
            <w:sz w:val="16"/>
            <w:szCs w:val="20"/>
          </w:rPr>
          <w:t>urrent National Product List with suppliers and prices</w:t>
        </w:r>
      </w:hyperlink>
      <w:r w:rsidRPr="003C3905">
        <w:rPr>
          <w:sz w:val="16"/>
          <w:szCs w:val="20"/>
        </w:rPr>
        <w:t xml:space="preserve">. </w:t>
      </w:r>
      <w:r w:rsidRPr="003C3905">
        <w:rPr>
          <w:i/>
          <w:sz w:val="16"/>
          <w:szCs w:val="20"/>
        </w:rPr>
        <w:t xml:space="preserve">Please note that in the event of any discrepancy between </w:t>
      </w:r>
      <w:r>
        <w:rPr>
          <w:i/>
          <w:sz w:val="16"/>
          <w:szCs w:val="20"/>
        </w:rPr>
        <w:t>Table</w:t>
      </w:r>
      <w:r w:rsidRPr="003C3905">
        <w:rPr>
          <w:i/>
          <w:sz w:val="16"/>
          <w:szCs w:val="20"/>
        </w:rPr>
        <w:t xml:space="preserve"> 1 and </w:t>
      </w:r>
      <w:r>
        <w:rPr>
          <w:i/>
          <w:sz w:val="16"/>
          <w:szCs w:val="20"/>
        </w:rPr>
        <w:t>the National Product List</w:t>
      </w:r>
      <w:r w:rsidRPr="003C3905">
        <w:rPr>
          <w:i/>
          <w:sz w:val="16"/>
          <w:szCs w:val="20"/>
        </w:rPr>
        <w:t xml:space="preserve">, the material from the </w:t>
      </w:r>
      <w:r>
        <w:rPr>
          <w:i/>
          <w:sz w:val="16"/>
          <w:szCs w:val="20"/>
        </w:rPr>
        <w:t>National Product List</w:t>
      </w:r>
      <w:r w:rsidRPr="003C3905">
        <w:rPr>
          <w:i/>
          <w:sz w:val="16"/>
          <w:szCs w:val="20"/>
        </w:rPr>
        <w:t xml:space="preserve"> should take precedence over any </w:t>
      </w:r>
      <w:r>
        <w:rPr>
          <w:i/>
          <w:sz w:val="16"/>
          <w:szCs w:val="20"/>
        </w:rPr>
        <w:t>information</w:t>
      </w:r>
      <w:r w:rsidRPr="003C3905">
        <w:rPr>
          <w:i/>
          <w:sz w:val="16"/>
          <w:szCs w:val="20"/>
        </w:rPr>
        <w:t xml:space="preserve"> in </w:t>
      </w:r>
      <w:r>
        <w:rPr>
          <w:i/>
          <w:sz w:val="16"/>
          <w:szCs w:val="20"/>
        </w:rPr>
        <w:t>Table</w:t>
      </w:r>
      <w:r w:rsidRPr="003C3905">
        <w:rPr>
          <w:i/>
          <w:sz w:val="16"/>
          <w:szCs w:val="20"/>
        </w:rPr>
        <w:t xml:space="preserve"> 1</w:t>
      </w:r>
    </w:p>
    <w:p w14:paraId="4B1DCA7F" w14:textId="77777777" w:rsidR="00534B72" w:rsidRDefault="00534B72" w:rsidP="00534B72">
      <w:pPr>
        <w:pStyle w:val="ListParagraph"/>
        <w:spacing w:before="0" w:after="0"/>
        <w:ind w:left="0"/>
        <w:rPr>
          <w:sz w:val="16"/>
          <w:szCs w:val="20"/>
        </w:rPr>
      </w:pPr>
      <w:r>
        <w:rPr>
          <w:sz w:val="16"/>
          <w:szCs w:val="20"/>
        </w:rPr>
        <w:t>IV – intravenous</w:t>
      </w:r>
    </w:p>
    <w:p w14:paraId="50EE3F54" w14:textId="77777777" w:rsidR="00534B72" w:rsidRDefault="00534B72" w:rsidP="00534B72">
      <w:pPr>
        <w:pStyle w:val="ListParagraph"/>
        <w:spacing w:before="0" w:after="0"/>
        <w:ind w:left="0"/>
        <w:rPr>
          <w:sz w:val="16"/>
          <w:szCs w:val="20"/>
        </w:rPr>
      </w:pPr>
      <w:r>
        <w:rPr>
          <w:sz w:val="16"/>
          <w:szCs w:val="20"/>
        </w:rPr>
        <w:t xml:space="preserve">SC – subcutaneous </w:t>
      </w:r>
    </w:p>
    <w:p w14:paraId="5F006782" w14:textId="77777777" w:rsidR="00534B72" w:rsidRPr="00725113" w:rsidRDefault="00534B72" w:rsidP="00534B72">
      <w:pPr>
        <w:pStyle w:val="ListParagraph"/>
        <w:spacing w:before="0" w:after="0"/>
        <w:ind w:left="0"/>
        <w:rPr>
          <w:sz w:val="16"/>
          <w:szCs w:val="20"/>
        </w:rPr>
      </w:pPr>
      <w:r>
        <w:rPr>
          <w:sz w:val="16"/>
          <w:szCs w:val="20"/>
        </w:rPr>
        <w:t xml:space="preserve">IM – intramuscular </w:t>
      </w:r>
    </w:p>
    <w:p w14:paraId="0E1C282B" w14:textId="24E7CACB" w:rsidR="00467693" w:rsidRPr="00BB3364" w:rsidRDefault="00467693" w:rsidP="00467693">
      <w:r>
        <w:t xml:space="preserve">An overview of the listings can be found at </w:t>
      </w:r>
      <w:r w:rsidRPr="00B31248">
        <w:rPr>
          <w:u w:val="single"/>
        </w:rPr>
        <w:t xml:space="preserve">Attachment </w:t>
      </w:r>
      <w:r w:rsidR="00534B72">
        <w:rPr>
          <w:u w:val="single"/>
        </w:rPr>
        <w:t>D</w:t>
      </w:r>
      <w:r w:rsidRPr="00B31248">
        <w:rPr>
          <w:u w:val="single"/>
        </w:rPr>
        <w:t>1</w:t>
      </w:r>
      <w:r w:rsidRPr="00B31248">
        <w:t xml:space="preserve"> </w:t>
      </w:r>
      <w:r>
        <w:t xml:space="preserve">and the full listing of all indications for Ig products listed can be found at </w:t>
      </w:r>
      <w:r w:rsidRPr="00162108">
        <w:rPr>
          <w:u w:val="single"/>
        </w:rPr>
        <w:t xml:space="preserve">Attachment </w:t>
      </w:r>
      <w:r w:rsidR="00534B72">
        <w:rPr>
          <w:u w:val="single"/>
        </w:rPr>
        <w:t>D</w:t>
      </w:r>
      <w:r w:rsidRPr="00162108">
        <w:rPr>
          <w:u w:val="single"/>
        </w:rPr>
        <w:t>2</w:t>
      </w:r>
      <w:r w:rsidRPr="00F16412">
        <w:t>.</w:t>
      </w:r>
    </w:p>
    <w:p w14:paraId="693DAB4C" w14:textId="77777777" w:rsidR="00615AA8" w:rsidRDefault="00615AA8">
      <w:pPr>
        <w:spacing w:before="0" w:after="200" w:line="276" w:lineRule="auto"/>
      </w:pPr>
      <w:r>
        <w:br w:type="page"/>
      </w:r>
    </w:p>
    <w:p w14:paraId="7DE16CDB" w14:textId="77777777" w:rsidR="00615AA8" w:rsidRDefault="00615AA8">
      <w:pPr>
        <w:spacing w:before="0" w:after="200" w:line="276" w:lineRule="auto"/>
        <w:sectPr w:rsidR="00615AA8" w:rsidSect="00242EA6">
          <w:headerReference w:type="even" r:id="rId18"/>
          <w:headerReference w:type="default" r:id="rId19"/>
          <w:footerReference w:type="even" r:id="rId20"/>
          <w:footerReference w:type="default" r:id="rId21"/>
          <w:headerReference w:type="first" r:id="rId22"/>
          <w:footerReference w:type="first" r:id="rId23"/>
          <w:pgSz w:w="11906" w:h="16838"/>
          <w:pgMar w:top="851" w:right="1418" w:bottom="1134" w:left="1418" w:header="454" w:footer="454" w:gutter="0"/>
          <w:cols w:space="708"/>
          <w:docGrid w:linePitch="360"/>
        </w:sectPr>
      </w:pPr>
    </w:p>
    <w:p w14:paraId="4C19FD20" w14:textId="77777777" w:rsidR="00615AA8" w:rsidRDefault="00615AA8">
      <w:pPr>
        <w:spacing w:before="0" w:after="200" w:line="276" w:lineRule="auto"/>
        <w:rPr>
          <w:bCs/>
          <w:color w:val="4F81BD" w:themeColor="accent1"/>
          <w:sz w:val="40"/>
          <w:szCs w:val="32"/>
        </w:rPr>
      </w:pPr>
    </w:p>
    <w:p w14:paraId="1C10A04D" w14:textId="77777777" w:rsidR="00162108" w:rsidRPr="00C776B1" w:rsidRDefault="00162108" w:rsidP="00162108">
      <w:pPr>
        <w:pStyle w:val="Heading1"/>
        <w:tabs>
          <w:tab w:val="left" w:pos="284"/>
        </w:tabs>
        <w:ind w:left="284" w:hanging="284"/>
      </w:pPr>
      <w:r>
        <w:t>SUMMARY</w:t>
      </w:r>
      <w:r w:rsidRPr="00C776B1">
        <w:t xml:space="preserve"> OF EVIDENCE</w:t>
      </w:r>
    </w:p>
    <w:p w14:paraId="44E25E1F" w14:textId="77777777" w:rsidR="00162108" w:rsidRDefault="00162108" w:rsidP="00622BB5">
      <w:pPr>
        <w:pStyle w:val="Heading2"/>
        <w:ind w:left="284" w:hanging="284"/>
      </w:pPr>
      <w:r w:rsidRPr="00F222BE">
        <w:t xml:space="preserve">Provide an overview of all key </w:t>
      </w:r>
      <w:r>
        <w:t xml:space="preserve">published </w:t>
      </w:r>
      <w:r w:rsidRPr="00F222BE">
        <w:t xml:space="preserve">journal articles or research related to </w:t>
      </w:r>
      <w:r>
        <w:t xml:space="preserve">Ig for any of the medical condition/s and indications within the scope of this review. </w:t>
      </w:r>
      <w:r w:rsidRPr="00666FC3">
        <w:t>Please do not attach full text articles; this is just intended to be a summary.</w:t>
      </w:r>
      <w:r>
        <w:t xml:space="preserve"> </w:t>
      </w:r>
    </w:p>
    <w:p w14:paraId="4F3C38BE" w14:textId="6764BC1E" w:rsidR="001528F5" w:rsidRPr="001528F5" w:rsidRDefault="001528F5" w:rsidP="001528F5">
      <w:r>
        <w:rPr>
          <w:i/>
          <w:szCs w:val="20"/>
        </w:rPr>
        <w:t>Table 2</w:t>
      </w:r>
      <w:r w:rsidRPr="00354B37">
        <w:rPr>
          <w:i/>
          <w:szCs w:val="20"/>
        </w:rPr>
        <w:t xml:space="preserve">.  </w:t>
      </w:r>
      <w:r>
        <w:rPr>
          <w:i/>
          <w:szCs w:val="20"/>
        </w:rPr>
        <w:t>Overview of key published journal articles or research related to MMN</w:t>
      </w:r>
    </w:p>
    <w:tbl>
      <w:tblPr>
        <w:tblStyle w:val="TableGrid"/>
        <w:tblW w:w="14850" w:type="dxa"/>
        <w:tblLayout w:type="fixed"/>
        <w:tblLook w:val="04A0" w:firstRow="1" w:lastRow="0" w:firstColumn="1" w:lastColumn="0" w:noHBand="0" w:noVBand="1"/>
        <w:tblDescription w:val="Table 2.  Overview of key published journal articles or research related to MMN"/>
      </w:tblPr>
      <w:tblGrid>
        <w:gridCol w:w="846"/>
        <w:gridCol w:w="2835"/>
        <w:gridCol w:w="3499"/>
        <w:gridCol w:w="2835"/>
        <w:gridCol w:w="2835"/>
        <w:gridCol w:w="2000"/>
      </w:tblGrid>
      <w:tr w:rsidR="001004CD" w14:paraId="047FA5EF" w14:textId="77777777" w:rsidTr="001477C7">
        <w:trPr>
          <w:tblHeader/>
        </w:trPr>
        <w:tc>
          <w:tcPr>
            <w:tcW w:w="846" w:type="dxa"/>
          </w:tcPr>
          <w:p w14:paraId="3B41B549" w14:textId="2B01AD2D" w:rsidR="001004CD" w:rsidRPr="00BF317D" w:rsidRDefault="001004CD" w:rsidP="00AE7016">
            <w:pPr>
              <w:rPr>
                <w:i/>
              </w:rPr>
            </w:pPr>
          </w:p>
        </w:tc>
        <w:tc>
          <w:tcPr>
            <w:tcW w:w="2835" w:type="dxa"/>
          </w:tcPr>
          <w:p w14:paraId="62D48C2E" w14:textId="2CEFB90E" w:rsidR="001004CD" w:rsidRPr="00BF317D" w:rsidRDefault="001004CD" w:rsidP="00285718">
            <w:pPr>
              <w:rPr>
                <w:i/>
              </w:rPr>
            </w:pPr>
            <w:r w:rsidRPr="00BF317D">
              <w:rPr>
                <w:i/>
              </w:rPr>
              <w:t>Type of study design</w:t>
            </w:r>
          </w:p>
          <w:p w14:paraId="0F12B8AD" w14:textId="77777777" w:rsidR="0015540F" w:rsidRPr="00BF317D" w:rsidRDefault="0015540F" w:rsidP="00285718">
            <w:pPr>
              <w:rPr>
                <w:i/>
              </w:rPr>
            </w:pPr>
          </w:p>
        </w:tc>
        <w:tc>
          <w:tcPr>
            <w:tcW w:w="3499" w:type="dxa"/>
          </w:tcPr>
          <w:p w14:paraId="5C4370E7" w14:textId="77777777" w:rsidR="001004CD" w:rsidRPr="00BF317D" w:rsidRDefault="001004CD" w:rsidP="00285718">
            <w:pPr>
              <w:rPr>
                <w:i/>
              </w:rPr>
            </w:pPr>
            <w:r w:rsidRPr="00BF317D">
              <w:rPr>
                <w:i/>
              </w:rPr>
              <w:t>Title of journal article/research project (include trial identifier/study lead</w:t>
            </w:r>
            <w:r w:rsidR="0031538F">
              <w:rPr>
                <w:i/>
              </w:rPr>
              <w:t>)</w:t>
            </w:r>
          </w:p>
        </w:tc>
        <w:tc>
          <w:tcPr>
            <w:tcW w:w="2835" w:type="dxa"/>
          </w:tcPr>
          <w:p w14:paraId="224F46A1" w14:textId="039B0829" w:rsidR="001004CD" w:rsidRPr="00BF317D" w:rsidRDefault="001004CD" w:rsidP="00285718">
            <w:pPr>
              <w:rPr>
                <w:i/>
              </w:rPr>
            </w:pPr>
            <w:r w:rsidRPr="00BF317D">
              <w:rPr>
                <w:i/>
              </w:rPr>
              <w:t>Short description of research (max 50 words)</w:t>
            </w:r>
          </w:p>
        </w:tc>
        <w:tc>
          <w:tcPr>
            <w:tcW w:w="2835" w:type="dxa"/>
          </w:tcPr>
          <w:p w14:paraId="565559DD" w14:textId="77777777" w:rsidR="001004CD" w:rsidRPr="00BF317D" w:rsidRDefault="001004CD" w:rsidP="00AE7016">
            <w:pPr>
              <w:rPr>
                <w:i/>
              </w:rPr>
            </w:pPr>
            <w:r w:rsidRPr="00BF317D">
              <w:rPr>
                <w:i/>
              </w:rPr>
              <w:t>Website link to journal article or research</w:t>
            </w:r>
            <w:r w:rsidR="00AE7016">
              <w:rPr>
                <w:i/>
              </w:rPr>
              <w:t xml:space="preserve"> (or citation details if link not  available)</w:t>
            </w:r>
          </w:p>
        </w:tc>
        <w:tc>
          <w:tcPr>
            <w:tcW w:w="2000" w:type="dxa"/>
          </w:tcPr>
          <w:p w14:paraId="23656926" w14:textId="6D94B79A" w:rsidR="001004CD" w:rsidRPr="00BF317D" w:rsidRDefault="001004CD" w:rsidP="00285718">
            <w:pPr>
              <w:rPr>
                <w:i/>
              </w:rPr>
            </w:pPr>
            <w:r w:rsidRPr="00BF317D">
              <w:rPr>
                <w:i/>
              </w:rPr>
              <w:t>Date of publication</w:t>
            </w:r>
            <w:r w:rsidR="00676912" w:rsidRPr="00BF317D">
              <w:rPr>
                <w:i/>
              </w:rPr>
              <w:t xml:space="preserve"> </w:t>
            </w:r>
          </w:p>
        </w:tc>
      </w:tr>
      <w:tr w:rsidR="001004CD" w:rsidRPr="00127C1E" w14:paraId="71AAFDEF" w14:textId="77777777" w:rsidTr="001477C7">
        <w:tc>
          <w:tcPr>
            <w:tcW w:w="846" w:type="dxa"/>
          </w:tcPr>
          <w:p w14:paraId="300D6E1C" w14:textId="6143D43C" w:rsidR="001004CD" w:rsidRPr="004347D6" w:rsidRDefault="00CA3A59" w:rsidP="00285718">
            <w:r w:rsidRPr="004347D6">
              <w:t>1.</w:t>
            </w:r>
          </w:p>
        </w:tc>
        <w:tc>
          <w:tcPr>
            <w:tcW w:w="2835" w:type="dxa"/>
          </w:tcPr>
          <w:p w14:paraId="0E45E910" w14:textId="0231DDAA" w:rsidR="001004CD" w:rsidRPr="00127C1E" w:rsidRDefault="00CA3A59" w:rsidP="00285718">
            <w:pPr>
              <w:rPr>
                <w:sz w:val="18"/>
                <w:szCs w:val="18"/>
              </w:rPr>
            </w:pPr>
            <w:r w:rsidRPr="00127C1E">
              <w:rPr>
                <w:sz w:val="18"/>
                <w:szCs w:val="18"/>
              </w:rPr>
              <w:t>Guidelines</w:t>
            </w:r>
          </w:p>
        </w:tc>
        <w:tc>
          <w:tcPr>
            <w:tcW w:w="3499" w:type="dxa"/>
          </w:tcPr>
          <w:p w14:paraId="2B0AC9D4" w14:textId="43CE4AAD" w:rsidR="001004CD" w:rsidRPr="00127C1E" w:rsidRDefault="00CA3A59" w:rsidP="00285718">
            <w:pPr>
              <w:rPr>
                <w:sz w:val="18"/>
                <w:szCs w:val="18"/>
              </w:rPr>
            </w:pPr>
            <w:r w:rsidRPr="00127C1E">
              <w:rPr>
                <w:iCs/>
                <w:sz w:val="18"/>
                <w:szCs w:val="18"/>
              </w:rPr>
              <w:t>Guidelines for the use of intravenous immunoglobulin in neurological diseases</w:t>
            </w:r>
          </w:p>
        </w:tc>
        <w:tc>
          <w:tcPr>
            <w:tcW w:w="2835" w:type="dxa"/>
          </w:tcPr>
          <w:p w14:paraId="57ED9AA3" w14:textId="5FBCEFF3" w:rsidR="001004CD" w:rsidRPr="00127C1E" w:rsidRDefault="006626C8" w:rsidP="00285718">
            <w:pPr>
              <w:rPr>
                <w:sz w:val="18"/>
                <w:szCs w:val="18"/>
              </w:rPr>
            </w:pPr>
            <w:r>
              <w:rPr>
                <w:sz w:val="18"/>
                <w:szCs w:val="18"/>
              </w:rPr>
              <w:t>These guidelines outline different indications for prescribing IVIg with research evidence and guidelines for monitoring patients on treatment.</w:t>
            </w:r>
          </w:p>
        </w:tc>
        <w:tc>
          <w:tcPr>
            <w:tcW w:w="2835" w:type="dxa"/>
          </w:tcPr>
          <w:p w14:paraId="51524A23" w14:textId="4CD1FE41" w:rsidR="001004CD" w:rsidRPr="00127C1E" w:rsidRDefault="00CA3A59" w:rsidP="00607B62">
            <w:pPr>
              <w:rPr>
                <w:sz w:val="18"/>
                <w:szCs w:val="18"/>
              </w:rPr>
            </w:pPr>
            <w:r w:rsidRPr="00127C1E">
              <w:rPr>
                <w:sz w:val="18"/>
                <w:szCs w:val="18"/>
              </w:rPr>
              <w:t xml:space="preserve">Association of British Neurologists 2005, </w:t>
            </w:r>
            <w:hyperlink r:id="rId24" w:history="1">
              <w:r w:rsidRPr="00607B62">
                <w:rPr>
                  <w:rStyle w:val="Hyperlink"/>
                  <w:iCs/>
                  <w:sz w:val="18"/>
                  <w:szCs w:val="18"/>
                </w:rPr>
                <w:t>Guidelines for the use of intravenous immunoglobulin in neurological diseases</w:t>
              </w:r>
            </w:hyperlink>
            <w:r w:rsidRPr="00127C1E">
              <w:rPr>
                <w:sz w:val="18"/>
                <w:szCs w:val="18"/>
              </w:rPr>
              <w:t>, The Association, London</w:t>
            </w:r>
            <w:r w:rsidR="00607B62">
              <w:rPr>
                <w:sz w:val="18"/>
                <w:szCs w:val="18"/>
              </w:rPr>
              <w:t>.</w:t>
            </w:r>
            <w:r w:rsidRPr="00127C1E">
              <w:rPr>
                <w:sz w:val="18"/>
                <w:szCs w:val="18"/>
              </w:rPr>
              <w:t xml:space="preserve"> </w:t>
            </w:r>
          </w:p>
        </w:tc>
        <w:tc>
          <w:tcPr>
            <w:tcW w:w="2000" w:type="dxa"/>
          </w:tcPr>
          <w:p w14:paraId="5CF30245" w14:textId="70428C6A" w:rsidR="001004CD" w:rsidRPr="00127C1E" w:rsidRDefault="00CA3A59" w:rsidP="00285718">
            <w:pPr>
              <w:rPr>
                <w:sz w:val="18"/>
                <w:szCs w:val="18"/>
              </w:rPr>
            </w:pPr>
            <w:r w:rsidRPr="00127C1E">
              <w:rPr>
                <w:sz w:val="18"/>
                <w:szCs w:val="18"/>
              </w:rPr>
              <w:t>2005</w:t>
            </w:r>
          </w:p>
        </w:tc>
      </w:tr>
      <w:tr w:rsidR="00127C1E" w14:paraId="1E1876A3" w14:textId="77777777" w:rsidTr="001477C7">
        <w:tc>
          <w:tcPr>
            <w:tcW w:w="846" w:type="dxa"/>
          </w:tcPr>
          <w:p w14:paraId="14EE866B" w14:textId="55D86597" w:rsidR="00127C1E" w:rsidRPr="004347D6" w:rsidRDefault="00127C1E" w:rsidP="00285718">
            <w:r w:rsidRPr="004347D6">
              <w:t>2.</w:t>
            </w:r>
          </w:p>
        </w:tc>
        <w:tc>
          <w:tcPr>
            <w:tcW w:w="2835" w:type="dxa"/>
          </w:tcPr>
          <w:p w14:paraId="1DA77091" w14:textId="69BE3FEC" w:rsidR="00127C1E" w:rsidRPr="00127C1E" w:rsidRDefault="00127C1E" w:rsidP="00285718">
            <w:pPr>
              <w:rPr>
                <w:color w:val="FF0000"/>
                <w:sz w:val="18"/>
                <w:szCs w:val="18"/>
              </w:rPr>
            </w:pPr>
            <w:r w:rsidRPr="00127C1E">
              <w:rPr>
                <w:sz w:val="18"/>
                <w:szCs w:val="18"/>
              </w:rPr>
              <w:t>Literature review</w:t>
            </w:r>
          </w:p>
        </w:tc>
        <w:tc>
          <w:tcPr>
            <w:tcW w:w="3499" w:type="dxa"/>
          </w:tcPr>
          <w:p w14:paraId="3B963F45" w14:textId="69F7E4B3" w:rsidR="00127C1E" w:rsidRPr="00CA3A59" w:rsidRDefault="00127C1E" w:rsidP="00285718">
            <w:pPr>
              <w:rPr>
                <w:i/>
                <w:iCs/>
                <w:color w:val="FF0000"/>
              </w:rPr>
            </w:pPr>
            <w:r>
              <w:rPr>
                <w:sz w:val="18"/>
                <w:szCs w:val="18"/>
              </w:rPr>
              <w:t>‘</w:t>
            </w:r>
            <w:r w:rsidRPr="00C53002">
              <w:rPr>
                <w:sz w:val="18"/>
                <w:szCs w:val="18"/>
              </w:rPr>
              <w:t xml:space="preserve">Summary data on conditions and papers’, in </w:t>
            </w:r>
            <w:r w:rsidRPr="00C53002">
              <w:rPr>
                <w:iCs/>
                <w:sz w:val="18"/>
                <w:szCs w:val="18"/>
              </w:rPr>
              <w:t>A systematic literature review and report on the efficacy of intravenous immunoglobulin therapy and its risks</w:t>
            </w:r>
          </w:p>
        </w:tc>
        <w:tc>
          <w:tcPr>
            <w:tcW w:w="2835" w:type="dxa"/>
          </w:tcPr>
          <w:p w14:paraId="0E0616AE" w14:textId="660D9851" w:rsidR="00127C1E" w:rsidRDefault="00127C1E" w:rsidP="00285718">
            <w:pPr>
              <w:rPr>
                <w:i/>
                <w:color w:val="FF0000"/>
              </w:rPr>
            </w:pPr>
            <w:r w:rsidRPr="00C53002">
              <w:rPr>
                <w:sz w:val="18"/>
                <w:szCs w:val="18"/>
              </w:rPr>
              <w:t>A systematic literature review of the efficacy and risks of IVIg. The results informed the development of evidence-based clinical practice guidelines for the use of IVIg in Australia.</w:t>
            </w:r>
          </w:p>
        </w:tc>
        <w:tc>
          <w:tcPr>
            <w:tcW w:w="2835" w:type="dxa"/>
          </w:tcPr>
          <w:p w14:paraId="1AA0D82C" w14:textId="0A24BC82" w:rsidR="00127C1E" w:rsidRPr="00CA3A59" w:rsidRDefault="00127C1E" w:rsidP="00607B62">
            <w:pPr>
              <w:rPr>
                <w:i/>
                <w:color w:val="FF0000"/>
              </w:rPr>
            </w:pPr>
            <w:r w:rsidRPr="00C53002">
              <w:rPr>
                <w:sz w:val="18"/>
                <w:szCs w:val="18"/>
              </w:rPr>
              <w:t>Biotext 2004, ‘</w:t>
            </w:r>
            <w:hyperlink r:id="rId25" w:history="1">
              <w:r w:rsidRPr="00607B62">
                <w:rPr>
                  <w:rStyle w:val="Hyperlink"/>
                  <w:sz w:val="18"/>
                  <w:szCs w:val="18"/>
                </w:rPr>
                <w:t>Summary data on conditions and papers</w:t>
              </w:r>
            </w:hyperlink>
            <w:r w:rsidRPr="00C53002">
              <w:rPr>
                <w:sz w:val="18"/>
                <w:szCs w:val="18"/>
              </w:rPr>
              <w:t xml:space="preserve">’, in </w:t>
            </w:r>
            <w:r w:rsidRPr="00C53002">
              <w:rPr>
                <w:iCs/>
                <w:sz w:val="18"/>
                <w:szCs w:val="18"/>
              </w:rPr>
              <w:t>A systematic literature review and report on the efficacy of intravenous immunoglobulin therapy and its risks</w:t>
            </w:r>
            <w:r w:rsidRPr="00C53002">
              <w:rPr>
                <w:sz w:val="18"/>
                <w:szCs w:val="18"/>
              </w:rPr>
              <w:t>, commissioned by the National Blood Authority on behalf of all A</w:t>
            </w:r>
            <w:r w:rsidR="00607B62">
              <w:rPr>
                <w:sz w:val="18"/>
                <w:szCs w:val="18"/>
              </w:rPr>
              <w:t>ustralian Governments, pp. 218.</w:t>
            </w:r>
            <w:r w:rsidR="00607B62" w:rsidRPr="00CA3A59">
              <w:rPr>
                <w:i/>
                <w:color w:val="FF0000"/>
              </w:rPr>
              <w:t xml:space="preserve"> </w:t>
            </w:r>
          </w:p>
        </w:tc>
        <w:tc>
          <w:tcPr>
            <w:tcW w:w="2000" w:type="dxa"/>
          </w:tcPr>
          <w:p w14:paraId="2791C3FD" w14:textId="3E4C18F5" w:rsidR="00127C1E" w:rsidRDefault="00127C1E" w:rsidP="00285718">
            <w:pPr>
              <w:rPr>
                <w:i/>
                <w:color w:val="FF0000"/>
              </w:rPr>
            </w:pPr>
            <w:r w:rsidRPr="00C53002">
              <w:rPr>
                <w:sz w:val="18"/>
                <w:szCs w:val="18"/>
              </w:rPr>
              <w:t>2004</w:t>
            </w:r>
          </w:p>
        </w:tc>
      </w:tr>
      <w:tr w:rsidR="00127C1E" w14:paraId="1F1FC625" w14:textId="77777777" w:rsidTr="001477C7">
        <w:tc>
          <w:tcPr>
            <w:tcW w:w="846" w:type="dxa"/>
          </w:tcPr>
          <w:p w14:paraId="11E33DC8" w14:textId="65A16EBF" w:rsidR="00127C1E" w:rsidRPr="004347D6" w:rsidRDefault="00127C1E" w:rsidP="00285718">
            <w:r w:rsidRPr="004347D6">
              <w:t>3.</w:t>
            </w:r>
          </w:p>
        </w:tc>
        <w:tc>
          <w:tcPr>
            <w:tcW w:w="2835" w:type="dxa"/>
          </w:tcPr>
          <w:p w14:paraId="55C5D701" w14:textId="7D22888C" w:rsidR="00127C1E" w:rsidRPr="00127C1E" w:rsidRDefault="00127C1E" w:rsidP="00285718">
            <w:pPr>
              <w:rPr>
                <w:sz w:val="18"/>
                <w:szCs w:val="18"/>
              </w:rPr>
            </w:pPr>
            <w:r>
              <w:rPr>
                <w:sz w:val="18"/>
                <w:szCs w:val="18"/>
              </w:rPr>
              <w:t>Handbook</w:t>
            </w:r>
          </w:p>
        </w:tc>
        <w:tc>
          <w:tcPr>
            <w:tcW w:w="3499" w:type="dxa"/>
          </w:tcPr>
          <w:p w14:paraId="21D627CB" w14:textId="196DC31A" w:rsidR="00127C1E" w:rsidRDefault="00127C1E" w:rsidP="00285718">
            <w:pPr>
              <w:rPr>
                <w:sz w:val="18"/>
                <w:szCs w:val="18"/>
              </w:rPr>
            </w:pPr>
            <w:r w:rsidRPr="00127C1E">
              <w:rPr>
                <w:sz w:val="18"/>
                <w:szCs w:val="18"/>
              </w:rPr>
              <w:t>The National Guideline Clearinghouse European Handbook of neurological management</w:t>
            </w:r>
          </w:p>
        </w:tc>
        <w:tc>
          <w:tcPr>
            <w:tcW w:w="2835" w:type="dxa"/>
          </w:tcPr>
          <w:p w14:paraId="2FC155D6" w14:textId="16F17407" w:rsidR="00127C1E" w:rsidRPr="00C53002" w:rsidRDefault="009D57A2" w:rsidP="00285718">
            <w:pPr>
              <w:rPr>
                <w:sz w:val="18"/>
                <w:szCs w:val="18"/>
              </w:rPr>
            </w:pPr>
            <w:r>
              <w:rPr>
                <w:sz w:val="18"/>
                <w:szCs w:val="18"/>
              </w:rPr>
              <w:t>Guideline for clinicians on management of neurological conditions.</w:t>
            </w:r>
          </w:p>
        </w:tc>
        <w:tc>
          <w:tcPr>
            <w:tcW w:w="2835" w:type="dxa"/>
          </w:tcPr>
          <w:p w14:paraId="2706CA56" w14:textId="33BBF796" w:rsidR="00127C1E" w:rsidRPr="00C53002" w:rsidRDefault="00127C1E" w:rsidP="00285718">
            <w:pPr>
              <w:rPr>
                <w:sz w:val="18"/>
                <w:szCs w:val="18"/>
              </w:rPr>
            </w:pPr>
            <w:r w:rsidRPr="00127C1E">
              <w:rPr>
                <w:sz w:val="18"/>
                <w:szCs w:val="18"/>
              </w:rPr>
              <w:t>The National Guideline Clearinghouse European Handbook of neurological management. 2nd Ed Vol 1 Oxford (UK); Wiley-Blackwell; 2011; p343-50.</w:t>
            </w:r>
          </w:p>
        </w:tc>
        <w:tc>
          <w:tcPr>
            <w:tcW w:w="2000" w:type="dxa"/>
          </w:tcPr>
          <w:p w14:paraId="4A8D05AE" w14:textId="61C18846" w:rsidR="00127C1E" w:rsidRPr="00C53002" w:rsidRDefault="00127C1E" w:rsidP="00285718">
            <w:pPr>
              <w:rPr>
                <w:sz w:val="18"/>
                <w:szCs w:val="18"/>
              </w:rPr>
            </w:pPr>
            <w:r>
              <w:rPr>
                <w:sz w:val="18"/>
                <w:szCs w:val="18"/>
              </w:rPr>
              <w:t>2011</w:t>
            </w:r>
          </w:p>
        </w:tc>
      </w:tr>
      <w:tr w:rsidR="00127C1E" w14:paraId="73EA8506" w14:textId="77777777" w:rsidTr="001477C7">
        <w:tc>
          <w:tcPr>
            <w:tcW w:w="846" w:type="dxa"/>
          </w:tcPr>
          <w:p w14:paraId="794DBB2B" w14:textId="5895D54C" w:rsidR="00127C1E" w:rsidRPr="004347D6" w:rsidRDefault="00127C1E" w:rsidP="00285718">
            <w:r w:rsidRPr="004347D6">
              <w:t>4.</w:t>
            </w:r>
          </w:p>
        </w:tc>
        <w:tc>
          <w:tcPr>
            <w:tcW w:w="2835" w:type="dxa"/>
          </w:tcPr>
          <w:p w14:paraId="36124BC3" w14:textId="0724A5B8" w:rsidR="00127C1E" w:rsidRPr="00127C1E" w:rsidRDefault="00127C1E" w:rsidP="00285718">
            <w:pPr>
              <w:rPr>
                <w:sz w:val="18"/>
                <w:szCs w:val="18"/>
              </w:rPr>
            </w:pPr>
            <w:r>
              <w:rPr>
                <w:sz w:val="18"/>
                <w:szCs w:val="18"/>
              </w:rPr>
              <w:t>Handbook</w:t>
            </w:r>
          </w:p>
        </w:tc>
        <w:tc>
          <w:tcPr>
            <w:tcW w:w="3499" w:type="dxa"/>
          </w:tcPr>
          <w:p w14:paraId="76F138CD" w14:textId="73720719" w:rsidR="00127C1E" w:rsidRDefault="00127C1E" w:rsidP="00285718">
            <w:pPr>
              <w:rPr>
                <w:sz w:val="18"/>
                <w:szCs w:val="18"/>
              </w:rPr>
            </w:pPr>
            <w:r w:rsidRPr="00127C1E">
              <w:rPr>
                <w:sz w:val="18"/>
                <w:szCs w:val="18"/>
              </w:rPr>
              <w:t>European Hand</w:t>
            </w:r>
            <w:r>
              <w:rPr>
                <w:sz w:val="18"/>
                <w:szCs w:val="18"/>
              </w:rPr>
              <w:t xml:space="preserve">book of Neurological </w:t>
            </w:r>
            <w:r>
              <w:rPr>
                <w:sz w:val="18"/>
                <w:szCs w:val="18"/>
              </w:rPr>
              <w:lastRenderedPageBreak/>
              <w:t>Management</w:t>
            </w:r>
          </w:p>
        </w:tc>
        <w:tc>
          <w:tcPr>
            <w:tcW w:w="2835" w:type="dxa"/>
          </w:tcPr>
          <w:p w14:paraId="1F1CFCD2" w14:textId="64D31B8C" w:rsidR="00127C1E" w:rsidRPr="00C53002" w:rsidRDefault="006626C8" w:rsidP="00285718">
            <w:pPr>
              <w:rPr>
                <w:sz w:val="18"/>
                <w:szCs w:val="18"/>
              </w:rPr>
            </w:pPr>
            <w:r>
              <w:rPr>
                <w:sz w:val="18"/>
                <w:szCs w:val="18"/>
              </w:rPr>
              <w:lastRenderedPageBreak/>
              <w:t xml:space="preserve">Developed using a consensus approach, graded evidence and </w:t>
            </w:r>
            <w:r>
              <w:rPr>
                <w:sz w:val="18"/>
                <w:szCs w:val="18"/>
              </w:rPr>
              <w:lastRenderedPageBreak/>
              <w:t xml:space="preserve">peer reviewed, these guidelines </w:t>
            </w:r>
            <w:r w:rsidR="00A43A1F">
              <w:rPr>
                <w:sz w:val="18"/>
                <w:szCs w:val="18"/>
              </w:rPr>
              <w:t>aim to guide clinicians on the treatment of neurological disorders.</w:t>
            </w:r>
          </w:p>
        </w:tc>
        <w:tc>
          <w:tcPr>
            <w:tcW w:w="2835" w:type="dxa"/>
          </w:tcPr>
          <w:p w14:paraId="361BD0F1" w14:textId="1DD950E3" w:rsidR="00127C1E" w:rsidRPr="00C53002" w:rsidRDefault="00127C1E" w:rsidP="00607B62">
            <w:pPr>
              <w:rPr>
                <w:sz w:val="18"/>
                <w:szCs w:val="18"/>
              </w:rPr>
            </w:pPr>
            <w:r w:rsidRPr="00127C1E">
              <w:rPr>
                <w:sz w:val="18"/>
                <w:szCs w:val="18"/>
              </w:rPr>
              <w:lastRenderedPageBreak/>
              <w:t xml:space="preserve">Gilhus, NE, Barnes, MR, Brainin, M 2010, ‘European Handbook of </w:t>
            </w:r>
            <w:hyperlink r:id="rId26" w:history="1">
              <w:r w:rsidRPr="00607B62">
                <w:rPr>
                  <w:rStyle w:val="Hyperlink"/>
                  <w:sz w:val="18"/>
                  <w:szCs w:val="18"/>
                </w:rPr>
                <w:t>Neurological Management</w:t>
              </w:r>
            </w:hyperlink>
            <w:r w:rsidRPr="00127C1E">
              <w:rPr>
                <w:sz w:val="18"/>
                <w:szCs w:val="18"/>
              </w:rPr>
              <w:t>’, 2nd Edition, Volume 1, pp. 343-50</w:t>
            </w:r>
            <w:r w:rsidR="00607B62">
              <w:rPr>
                <w:sz w:val="18"/>
                <w:szCs w:val="18"/>
              </w:rPr>
              <w:t>, Oxford (UK), Wiley-Blackwell.</w:t>
            </w:r>
          </w:p>
        </w:tc>
        <w:tc>
          <w:tcPr>
            <w:tcW w:w="2000" w:type="dxa"/>
          </w:tcPr>
          <w:p w14:paraId="642B806B" w14:textId="38726E4A" w:rsidR="00127C1E" w:rsidRPr="00C53002" w:rsidRDefault="00127C1E" w:rsidP="00285718">
            <w:pPr>
              <w:rPr>
                <w:sz w:val="18"/>
                <w:szCs w:val="18"/>
              </w:rPr>
            </w:pPr>
            <w:r>
              <w:rPr>
                <w:sz w:val="18"/>
                <w:szCs w:val="18"/>
              </w:rPr>
              <w:lastRenderedPageBreak/>
              <w:t>2010</w:t>
            </w:r>
          </w:p>
        </w:tc>
      </w:tr>
      <w:tr w:rsidR="00127C1E" w14:paraId="186021AC" w14:textId="77777777" w:rsidTr="001477C7">
        <w:tc>
          <w:tcPr>
            <w:tcW w:w="846" w:type="dxa"/>
          </w:tcPr>
          <w:p w14:paraId="7D650B43" w14:textId="18FDCED3" w:rsidR="00127C1E" w:rsidRPr="004347D6" w:rsidRDefault="00127C1E" w:rsidP="00285718">
            <w:r w:rsidRPr="004347D6">
              <w:t>5.</w:t>
            </w:r>
          </w:p>
        </w:tc>
        <w:tc>
          <w:tcPr>
            <w:tcW w:w="2835" w:type="dxa"/>
          </w:tcPr>
          <w:p w14:paraId="286E068C" w14:textId="5BF42222" w:rsidR="00127C1E" w:rsidRPr="00127C1E" w:rsidRDefault="00127C1E" w:rsidP="00285718">
            <w:pPr>
              <w:rPr>
                <w:sz w:val="18"/>
                <w:szCs w:val="18"/>
              </w:rPr>
            </w:pPr>
            <w:r>
              <w:rPr>
                <w:sz w:val="18"/>
                <w:szCs w:val="18"/>
              </w:rPr>
              <w:t>Randomised, double-blind, placebo-controlled study</w:t>
            </w:r>
          </w:p>
        </w:tc>
        <w:tc>
          <w:tcPr>
            <w:tcW w:w="3499" w:type="dxa"/>
          </w:tcPr>
          <w:p w14:paraId="1FFDF06B" w14:textId="79B63DB1" w:rsidR="00127C1E" w:rsidRDefault="00127C1E" w:rsidP="00285718">
            <w:pPr>
              <w:rPr>
                <w:sz w:val="18"/>
                <w:szCs w:val="18"/>
              </w:rPr>
            </w:pPr>
            <w:r w:rsidRPr="00127C1E">
              <w:rPr>
                <w:sz w:val="18"/>
                <w:szCs w:val="18"/>
              </w:rPr>
              <w:t>Multifocal motor neuropathy improved by IVIg: randomized, double-blind, placebo-controlle</w:t>
            </w:r>
            <w:r>
              <w:rPr>
                <w:sz w:val="18"/>
                <w:szCs w:val="18"/>
              </w:rPr>
              <w:t>d study</w:t>
            </w:r>
          </w:p>
        </w:tc>
        <w:tc>
          <w:tcPr>
            <w:tcW w:w="2835" w:type="dxa"/>
          </w:tcPr>
          <w:p w14:paraId="6BFCFE41" w14:textId="02552177" w:rsidR="00127C1E" w:rsidRPr="00C53002" w:rsidRDefault="009D57A2" w:rsidP="00285718">
            <w:pPr>
              <w:rPr>
                <w:sz w:val="18"/>
                <w:szCs w:val="18"/>
              </w:rPr>
            </w:pPr>
            <w:r>
              <w:rPr>
                <w:sz w:val="18"/>
                <w:szCs w:val="18"/>
              </w:rPr>
              <w:t>This trial aimed to determine the effect of IVIg on neurologic function and electrophysiologic studies in MMN with conduction block. Included 16 patients.</w:t>
            </w:r>
          </w:p>
        </w:tc>
        <w:tc>
          <w:tcPr>
            <w:tcW w:w="2835" w:type="dxa"/>
          </w:tcPr>
          <w:p w14:paraId="63B2E518" w14:textId="2FB8E78F" w:rsidR="00127C1E" w:rsidRPr="00C53002" w:rsidRDefault="00127C1E" w:rsidP="00781CB9">
            <w:pPr>
              <w:rPr>
                <w:sz w:val="18"/>
                <w:szCs w:val="18"/>
              </w:rPr>
            </w:pPr>
            <w:r w:rsidRPr="00127C1E">
              <w:rPr>
                <w:sz w:val="18"/>
                <w:szCs w:val="18"/>
              </w:rPr>
              <w:t>Federico, P, Zochodne, DW, Hahn, AF, et al 2000, ‘</w:t>
            </w:r>
            <w:hyperlink r:id="rId27" w:history="1">
              <w:r w:rsidRPr="00781CB9">
                <w:rPr>
                  <w:rStyle w:val="Hyperlink"/>
                  <w:sz w:val="18"/>
                  <w:szCs w:val="18"/>
                </w:rPr>
                <w:t>Multifocal motor neuropathy improved by IVIg: randomized, double-blind, placebo-controlled study</w:t>
              </w:r>
            </w:hyperlink>
            <w:r w:rsidRPr="00127C1E">
              <w:rPr>
                <w:sz w:val="18"/>
                <w:szCs w:val="18"/>
              </w:rPr>
              <w:t xml:space="preserve">’, </w:t>
            </w:r>
            <w:r w:rsidRPr="00127C1E">
              <w:rPr>
                <w:i/>
                <w:iCs/>
                <w:sz w:val="18"/>
                <w:szCs w:val="18"/>
              </w:rPr>
              <w:t>Neurology</w:t>
            </w:r>
            <w:r w:rsidRPr="00127C1E">
              <w:rPr>
                <w:sz w:val="18"/>
                <w:szCs w:val="18"/>
              </w:rPr>
              <w:t xml:space="preserve">, vol. 55, no. 9, pp. 1256–62. </w:t>
            </w:r>
          </w:p>
        </w:tc>
        <w:tc>
          <w:tcPr>
            <w:tcW w:w="2000" w:type="dxa"/>
          </w:tcPr>
          <w:p w14:paraId="610BAFB2" w14:textId="2711A7A5" w:rsidR="00127C1E" w:rsidRPr="00C53002" w:rsidRDefault="00127C1E" w:rsidP="00285718">
            <w:pPr>
              <w:rPr>
                <w:sz w:val="18"/>
                <w:szCs w:val="18"/>
              </w:rPr>
            </w:pPr>
            <w:r>
              <w:rPr>
                <w:sz w:val="18"/>
                <w:szCs w:val="18"/>
              </w:rPr>
              <w:t>2000</w:t>
            </w:r>
          </w:p>
        </w:tc>
      </w:tr>
      <w:tr w:rsidR="00127C1E" w14:paraId="192DDBDD" w14:textId="77777777" w:rsidTr="001477C7">
        <w:tc>
          <w:tcPr>
            <w:tcW w:w="846" w:type="dxa"/>
          </w:tcPr>
          <w:p w14:paraId="642A04E2" w14:textId="6B593D5B" w:rsidR="00127C1E" w:rsidRPr="004347D6" w:rsidRDefault="00127C1E" w:rsidP="00285718">
            <w:r w:rsidRPr="004347D6">
              <w:t>6.</w:t>
            </w:r>
          </w:p>
        </w:tc>
        <w:tc>
          <w:tcPr>
            <w:tcW w:w="2835" w:type="dxa"/>
          </w:tcPr>
          <w:p w14:paraId="3B0A35C2" w14:textId="19CC3619" w:rsidR="00127C1E" w:rsidRPr="00127C1E" w:rsidRDefault="00127C1E" w:rsidP="00285718">
            <w:pPr>
              <w:rPr>
                <w:sz w:val="18"/>
                <w:szCs w:val="18"/>
              </w:rPr>
            </w:pPr>
            <w:r>
              <w:rPr>
                <w:sz w:val="18"/>
                <w:szCs w:val="18"/>
              </w:rPr>
              <w:t>Literature review</w:t>
            </w:r>
          </w:p>
        </w:tc>
        <w:tc>
          <w:tcPr>
            <w:tcW w:w="3499" w:type="dxa"/>
          </w:tcPr>
          <w:p w14:paraId="11BD1D49" w14:textId="644A848E" w:rsidR="00127C1E" w:rsidRPr="00127C1E" w:rsidRDefault="00127C1E" w:rsidP="00285718">
            <w:pPr>
              <w:rPr>
                <w:sz w:val="18"/>
                <w:szCs w:val="18"/>
              </w:rPr>
            </w:pPr>
            <w:r w:rsidRPr="00127C1E">
              <w:rPr>
                <w:iCs/>
                <w:sz w:val="18"/>
                <w:szCs w:val="18"/>
              </w:rPr>
              <w:t>The use of intravenous immunoglobulin in Australia. A report for the National Blood Authority, Part B</w:t>
            </w:r>
            <w:r w:rsidRPr="00127C1E">
              <w:rPr>
                <w:sz w:val="18"/>
                <w:szCs w:val="18"/>
              </w:rPr>
              <w:t>: systematic literature review</w:t>
            </w:r>
          </w:p>
        </w:tc>
        <w:tc>
          <w:tcPr>
            <w:tcW w:w="2835" w:type="dxa"/>
          </w:tcPr>
          <w:p w14:paraId="1F1929C7" w14:textId="4BF1479D" w:rsidR="00127C1E" w:rsidRPr="00C53002" w:rsidRDefault="009D57A2" w:rsidP="009D57A2">
            <w:pPr>
              <w:rPr>
                <w:sz w:val="18"/>
                <w:szCs w:val="18"/>
              </w:rPr>
            </w:pPr>
            <w:r>
              <w:rPr>
                <w:sz w:val="18"/>
                <w:szCs w:val="18"/>
              </w:rPr>
              <w:t xml:space="preserve">A systematic literature review on the use of IVIg in Australia with the purpose of assisting clinicians in identifying those conditions and circumstances for which the use of IVIg is appropriate. </w:t>
            </w:r>
          </w:p>
        </w:tc>
        <w:tc>
          <w:tcPr>
            <w:tcW w:w="2835" w:type="dxa"/>
          </w:tcPr>
          <w:p w14:paraId="236469DF" w14:textId="11ED4981" w:rsidR="00127C1E" w:rsidRPr="00C53002" w:rsidRDefault="00127C1E" w:rsidP="00285718">
            <w:pPr>
              <w:rPr>
                <w:sz w:val="18"/>
                <w:szCs w:val="18"/>
              </w:rPr>
            </w:pPr>
            <w:r w:rsidRPr="00127C1E">
              <w:rPr>
                <w:sz w:val="18"/>
                <w:szCs w:val="18"/>
              </w:rPr>
              <w:t>Frommer, M &amp; Madronio, C, 2006, ‘</w:t>
            </w:r>
            <w:r w:rsidRPr="00127C1E">
              <w:rPr>
                <w:i/>
                <w:iCs/>
                <w:sz w:val="18"/>
                <w:szCs w:val="18"/>
              </w:rPr>
              <w:t>The use of intravenous immunoglobulin in Australia. A report for the National Blood Authority, Part B</w:t>
            </w:r>
            <w:r w:rsidRPr="00127C1E">
              <w:rPr>
                <w:sz w:val="18"/>
                <w:szCs w:val="18"/>
              </w:rPr>
              <w:t>: systematic literature review’, Sydney Health Projects Group, University of Sydney, Sydney, pp. 35–7.</w:t>
            </w:r>
          </w:p>
        </w:tc>
        <w:tc>
          <w:tcPr>
            <w:tcW w:w="2000" w:type="dxa"/>
          </w:tcPr>
          <w:p w14:paraId="5E3E5ACA" w14:textId="7230FC7B" w:rsidR="00127C1E" w:rsidRPr="00C53002" w:rsidRDefault="00127C1E" w:rsidP="00285718">
            <w:pPr>
              <w:rPr>
                <w:sz w:val="18"/>
                <w:szCs w:val="18"/>
              </w:rPr>
            </w:pPr>
            <w:r>
              <w:rPr>
                <w:sz w:val="18"/>
                <w:szCs w:val="18"/>
              </w:rPr>
              <w:t>2006</w:t>
            </w:r>
          </w:p>
        </w:tc>
      </w:tr>
      <w:tr w:rsidR="00127C1E" w14:paraId="5D328969" w14:textId="77777777" w:rsidTr="001477C7">
        <w:tc>
          <w:tcPr>
            <w:tcW w:w="846" w:type="dxa"/>
          </w:tcPr>
          <w:p w14:paraId="6E74D929" w14:textId="344617BA" w:rsidR="00127C1E" w:rsidRPr="004347D6" w:rsidRDefault="00127C1E" w:rsidP="00285718">
            <w:r w:rsidRPr="004347D6">
              <w:t>7.</w:t>
            </w:r>
          </w:p>
        </w:tc>
        <w:tc>
          <w:tcPr>
            <w:tcW w:w="2835" w:type="dxa"/>
          </w:tcPr>
          <w:p w14:paraId="13BBE891" w14:textId="0159DAB4" w:rsidR="00127C1E" w:rsidRPr="00127C1E" w:rsidRDefault="004347D6" w:rsidP="00285718">
            <w:pPr>
              <w:rPr>
                <w:sz w:val="18"/>
                <w:szCs w:val="18"/>
              </w:rPr>
            </w:pPr>
            <w:r>
              <w:rPr>
                <w:sz w:val="18"/>
                <w:szCs w:val="18"/>
              </w:rPr>
              <w:t>Observational study</w:t>
            </w:r>
          </w:p>
        </w:tc>
        <w:tc>
          <w:tcPr>
            <w:tcW w:w="3499" w:type="dxa"/>
          </w:tcPr>
          <w:p w14:paraId="2AD5C118" w14:textId="6E3C76BF" w:rsidR="00127C1E" w:rsidRDefault="0078444E" w:rsidP="00285718">
            <w:pPr>
              <w:rPr>
                <w:sz w:val="18"/>
                <w:szCs w:val="18"/>
              </w:rPr>
            </w:pPr>
            <w:r w:rsidRPr="0078444E">
              <w:rPr>
                <w:sz w:val="18"/>
                <w:szCs w:val="18"/>
              </w:rPr>
              <w:t>A Modified Peripheral Neuropathy Scale: The Overall Neuropathy Limitations Scale</w:t>
            </w:r>
          </w:p>
        </w:tc>
        <w:tc>
          <w:tcPr>
            <w:tcW w:w="2835" w:type="dxa"/>
          </w:tcPr>
          <w:p w14:paraId="655D74F5" w14:textId="593F145F" w:rsidR="00127C1E" w:rsidRPr="00C53002" w:rsidRDefault="004347D6" w:rsidP="00285718">
            <w:pPr>
              <w:rPr>
                <w:sz w:val="18"/>
                <w:szCs w:val="18"/>
              </w:rPr>
            </w:pPr>
            <w:r>
              <w:rPr>
                <w:sz w:val="18"/>
                <w:szCs w:val="18"/>
              </w:rPr>
              <w:t>A study of the use of the ONLS and ODSS. Observation of 35 patients completing the tasks required for the different neurology assessment scales.</w:t>
            </w:r>
          </w:p>
        </w:tc>
        <w:tc>
          <w:tcPr>
            <w:tcW w:w="2835" w:type="dxa"/>
          </w:tcPr>
          <w:p w14:paraId="4D5CC088" w14:textId="00851BF1" w:rsidR="00127C1E" w:rsidRPr="00C53002" w:rsidRDefault="0078444E" w:rsidP="00781CB9">
            <w:pPr>
              <w:rPr>
                <w:sz w:val="18"/>
                <w:szCs w:val="18"/>
              </w:rPr>
            </w:pPr>
            <w:r w:rsidRPr="0078444E">
              <w:rPr>
                <w:sz w:val="18"/>
                <w:szCs w:val="18"/>
              </w:rPr>
              <w:t>Graham, RC &amp; Hughes, RA, 2006, ‘</w:t>
            </w:r>
            <w:hyperlink r:id="rId28" w:history="1">
              <w:r w:rsidRPr="00781CB9">
                <w:rPr>
                  <w:rStyle w:val="Hyperlink"/>
                  <w:sz w:val="18"/>
                  <w:szCs w:val="18"/>
                </w:rPr>
                <w:t>A Modified Peripheral Neuropathy Scale: The Overall Neuropathy Limitations Scale</w:t>
              </w:r>
            </w:hyperlink>
            <w:r w:rsidRPr="0078444E">
              <w:rPr>
                <w:sz w:val="18"/>
                <w:szCs w:val="18"/>
              </w:rPr>
              <w:t xml:space="preserve">’, </w:t>
            </w:r>
            <w:r w:rsidRPr="0078444E">
              <w:rPr>
                <w:i/>
                <w:iCs/>
                <w:sz w:val="18"/>
                <w:szCs w:val="18"/>
              </w:rPr>
              <w:t>Journal of Neurology, Neurosurgery and Psychiatry</w:t>
            </w:r>
            <w:r w:rsidRPr="0078444E">
              <w:rPr>
                <w:sz w:val="18"/>
                <w:szCs w:val="18"/>
              </w:rPr>
              <w:t xml:space="preserve">, vol. 77,no. 8, pp. 973–976. </w:t>
            </w:r>
          </w:p>
        </w:tc>
        <w:tc>
          <w:tcPr>
            <w:tcW w:w="2000" w:type="dxa"/>
          </w:tcPr>
          <w:p w14:paraId="7A52FFF6" w14:textId="3E76F858" w:rsidR="00127C1E" w:rsidRPr="00C53002" w:rsidRDefault="0078444E" w:rsidP="00285718">
            <w:pPr>
              <w:rPr>
                <w:sz w:val="18"/>
                <w:szCs w:val="18"/>
              </w:rPr>
            </w:pPr>
            <w:r>
              <w:rPr>
                <w:sz w:val="18"/>
                <w:szCs w:val="18"/>
              </w:rPr>
              <w:t>2006</w:t>
            </w:r>
          </w:p>
        </w:tc>
      </w:tr>
      <w:tr w:rsidR="00127C1E" w14:paraId="10CFB727" w14:textId="77777777" w:rsidTr="001477C7">
        <w:tc>
          <w:tcPr>
            <w:tcW w:w="846" w:type="dxa"/>
          </w:tcPr>
          <w:p w14:paraId="45D87DD9" w14:textId="7522178A" w:rsidR="00127C1E" w:rsidRPr="004347D6" w:rsidRDefault="0078444E" w:rsidP="00285718">
            <w:r w:rsidRPr="004347D6">
              <w:t>8.</w:t>
            </w:r>
          </w:p>
        </w:tc>
        <w:tc>
          <w:tcPr>
            <w:tcW w:w="2835" w:type="dxa"/>
          </w:tcPr>
          <w:p w14:paraId="1D60B7CA" w14:textId="37EE0597" w:rsidR="00127C1E" w:rsidRPr="00127C1E" w:rsidRDefault="0078444E" w:rsidP="00285718">
            <w:pPr>
              <w:rPr>
                <w:sz w:val="18"/>
                <w:szCs w:val="18"/>
              </w:rPr>
            </w:pPr>
            <w:r>
              <w:rPr>
                <w:sz w:val="18"/>
                <w:szCs w:val="18"/>
              </w:rPr>
              <w:t>Controlled trial</w:t>
            </w:r>
          </w:p>
        </w:tc>
        <w:tc>
          <w:tcPr>
            <w:tcW w:w="3499" w:type="dxa"/>
          </w:tcPr>
          <w:p w14:paraId="22777E93" w14:textId="082A8510" w:rsidR="00127C1E" w:rsidRPr="0078444E" w:rsidRDefault="0078444E" w:rsidP="00285718">
            <w:pPr>
              <w:rPr>
                <w:sz w:val="18"/>
                <w:szCs w:val="18"/>
              </w:rPr>
            </w:pPr>
            <w:r w:rsidRPr="0078444E">
              <w:rPr>
                <w:iCs/>
                <w:sz w:val="18"/>
                <w:szCs w:val="18"/>
              </w:rPr>
              <w:t>A controlled trial of intravenous immunoglobulin in multifocal motor neuropathy</w:t>
            </w:r>
          </w:p>
        </w:tc>
        <w:tc>
          <w:tcPr>
            <w:tcW w:w="2835" w:type="dxa"/>
          </w:tcPr>
          <w:p w14:paraId="5D3F9E19" w14:textId="3398BBD2" w:rsidR="00127C1E" w:rsidRPr="00C53002" w:rsidRDefault="009D57A2" w:rsidP="00285718">
            <w:pPr>
              <w:rPr>
                <w:sz w:val="18"/>
                <w:szCs w:val="18"/>
              </w:rPr>
            </w:pPr>
            <w:r>
              <w:rPr>
                <w:sz w:val="18"/>
                <w:szCs w:val="18"/>
              </w:rPr>
              <w:t>Trial which determined the effectiveness of IVIg in improving disability and muscles strength in 44 patients with MMN.</w:t>
            </w:r>
          </w:p>
        </w:tc>
        <w:tc>
          <w:tcPr>
            <w:tcW w:w="2835" w:type="dxa"/>
          </w:tcPr>
          <w:p w14:paraId="6CA116F8" w14:textId="0E10DEBE" w:rsidR="00127C1E" w:rsidRPr="00C53002" w:rsidRDefault="0078444E" w:rsidP="00781CB9">
            <w:pPr>
              <w:rPr>
                <w:sz w:val="18"/>
                <w:szCs w:val="18"/>
              </w:rPr>
            </w:pPr>
            <w:r w:rsidRPr="0078444E">
              <w:rPr>
                <w:iCs/>
                <w:sz w:val="18"/>
                <w:szCs w:val="18"/>
              </w:rPr>
              <w:t>Hahn, AF, Beydoun, SR, Lawson, V, et al 2013</w:t>
            </w:r>
            <w:r w:rsidRPr="0078444E">
              <w:rPr>
                <w:i/>
                <w:iCs/>
                <w:sz w:val="18"/>
                <w:szCs w:val="18"/>
              </w:rPr>
              <w:t>, ‘</w:t>
            </w:r>
            <w:hyperlink r:id="rId29" w:history="1">
              <w:r w:rsidRPr="00781CB9">
                <w:rPr>
                  <w:rStyle w:val="Hyperlink"/>
                  <w:i/>
                  <w:iCs/>
                  <w:sz w:val="18"/>
                  <w:szCs w:val="18"/>
                </w:rPr>
                <w:t>A controlled trial of intravenous immunoglobulin in multifocal motor neuropathy’</w:t>
              </w:r>
            </w:hyperlink>
            <w:r w:rsidRPr="0078444E">
              <w:rPr>
                <w:i/>
                <w:iCs/>
                <w:sz w:val="18"/>
                <w:szCs w:val="18"/>
              </w:rPr>
              <w:t xml:space="preserve">, Journal of the Peripheral Nervous System, vol. 18, no. 4, pp. 321-30. </w:t>
            </w:r>
          </w:p>
        </w:tc>
        <w:tc>
          <w:tcPr>
            <w:tcW w:w="2000" w:type="dxa"/>
          </w:tcPr>
          <w:p w14:paraId="7AFB2BE4" w14:textId="1C2B49DB" w:rsidR="00127C1E" w:rsidRPr="00C53002" w:rsidRDefault="0078444E" w:rsidP="00285718">
            <w:pPr>
              <w:rPr>
                <w:sz w:val="18"/>
                <w:szCs w:val="18"/>
              </w:rPr>
            </w:pPr>
            <w:r>
              <w:rPr>
                <w:sz w:val="18"/>
                <w:szCs w:val="18"/>
              </w:rPr>
              <w:t>2013</w:t>
            </w:r>
          </w:p>
        </w:tc>
      </w:tr>
      <w:tr w:rsidR="00127C1E" w14:paraId="2C4CC1BE" w14:textId="77777777" w:rsidTr="001477C7">
        <w:tc>
          <w:tcPr>
            <w:tcW w:w="846" w:type="dxa"/>
          </w:tcPr>
          <w:p w14:paraId="3DFD9F77" w14:textId="43BD1F17" w:rsidR="00127C1E" w:rsidRPr="004347D6" w:rsidRDefault="0078444E" w:rsidP="00285718">
            <w:r w:rsidRPr="004347D6">
              <w:lastRenderedPageBreak/>
              <w:t>9.</w:t>
            </w:r>
          </w:p>
        </w:tc>
        <w:tc>
          <w:tcPr>
            <w:tcW w:w="2835" w:type="dxa"/>
          </w:tcPr>
          <w:p w14:paraId="45DB7537" w14:textId="4F4808D4" w:rsidR="00127C1E" w:rsidRPr="00127C1E" w:rsidRDefault="0078444E" w:rsidP="00285718">
            <w:pPr>
              <w:rPr>
                <w:sz w:val="18"/>
                <w:szCs w:val="18"/>
              </w:rPr>
            </w:pPr>
            <w:r>
              <w:rPr>
                <w:sz w:val="18"/>
                <w:szCs w:val="18"/>
              </w:rPr>
              <w:t>Consensus statements</w:t>
            </w:r>
          </w:p>
        </w:tc>
        <w:tc>
          <w:tcPr>
            <w:tcW w:w="3499" w:type="dxa"/>
          </w:tcPr>
          <w:p w14:paraId="0F2CA8C8" w14:textId="00837C66" w:rsidR="00127C1E" w:rsidRPr="0078444E" w:rsidRDefault="0078444E" w:rsidP="00285718">
            <w:pPr>
              <w:rPr>
                <w:sz w:val="18"/>
                <w:szCs w:val="18"/>
              </w:rPr>
            </w:pPr>
            <w:r w:rsidRPr="0078444E">
              <w:rPr>
                <w:iCs/>
                <w:sz w:val="18"/>
                <w:szCs w:val="18"/>
              </w:rPr>
              <w:t>Bringing consensus to the use of IVIg in neurology. Expert consensus statements on the use of IVIg in neurology</w:t>
            </w:r>
          </w:p>
        </w:tc>
        <w:tc>
          <w:tcPr>
            <w:tcW w:w="2835" w:type="dxa"/>
          </w:tcPr>
          <w:p w14:paraId="3F53C66A" w14:textId="38497CC8" w:rsidR="00127C1E" w:rsidRPr="00C53002" w:rsidRDefault="00644B29" w:rsidP="00285718">
            <w:pPr>
              <w:rPr>
                <w:sz w:val="18"/>
                <w:szCs w:val="18"/>
              </w:rPr>
            </w:pPr>
            <w:r>
              <w:rPr>
                <w:sz w:val="18"/>
                <w:szCs w:val="18"/>
              </w:rPr>
              <w:t>Consensus statements to support neurologists and clinicians in the use of IVIg in neurological practice.</w:t>
            </w:r>
          </w:p>
        </w:tc>
        <w:tc>
          <w:tcPr>
            <w:tcW w:w="2835" w:type="dxa"/>
          </w:tcPr>
          <w:p w14:paraId="0BEFAE79" w14:textId="1AF95E5B" w:rsidR="00127C1E" w:rsidRPr="00C53002" w:rsidRDefault="0078444E" w:rsidP="00285718">
            <w:pPr>
              <w:rPr>
                <w:sz w:val="18"/>
                <w:szCs w:val="18"/>
              </w:rPr>
            </w:pPr>
            <w:r w:rsidRPr="0078444E">
              <w:rPr>
                <w:sz w:val="18"/>
                <w:szCs w:val="18"/>
              </w:rPr>
              <w:t>Kornberg, AJ, for the Asia–Pacific IVIg Advisory Board, 2004, ‘</w:t>
            </w:r>
            <w:r w:rsidRPr="0078444E">
              <w:rPr>
                <w:i/>
                <w:iCs/>
                <w:sz w:val="18"/>
                <w:szCs w:val="18"/>
              </w:rPr>
              <w:t>Bringing consensus to the use of IVIg in neurology. Expert consensus statements on the use of IVIg in neurology’</w:t>
            </w:r>
            <w:r w:rsidRPr="0078444E">
              <w:rPr>
                <w:sz w:val="18"/>
                <w:szCs w:val="18"/>
              </w:rPr>
              <w:t>, 1st edn, Asia–Pacific IVIg Advisory Board, Melbourne, pp. 30–4.</w:t>
            </w:r>
          </w:p>
        </w:tc>
        <w:tc>
          <w:tcPr>
            <w:tcW w:w="2000" w:type="dxa"/>
          </w:tcPr>
          <w:p w14:paraId="050502E5" w14:textId="4B5EAF20" w:rsidR="00127C1E" w:rsidRPr="00C53002" w:rsidRDefault="0078444E" w:rsidP="00285718">
            <w:pPr>
              <w:rPr>
                <w:sz w:val="18"/>
                <w:szCs w:val="18"/>
              </w:rPr>
            </w:pPr>
            <w:r>
              <w:rPr>
                <w:sz w:val="18"/>
                <w:szCs w:val="18"/>
              </w:rPr>
              <w:t>2004</w:t>
            </w:r>
          </w:p>
        </w:tc>
      </w:tr>
      <w:tr w:rsidR="00127C1E" w14:paraId="614CBE63" w14:textId="77777777" w:rsidTr="001477C7">
        <w:tc>
          <w:tcPr>
            <w:tcW w:w="846" w:type="dxa"/>
          </w:tcPr>
          <w:p w14:paraId="69182826" w14:textId="0A7133AC" w:rsidR="00127C1E" w:rsidRPr="004347D6" w:rsidRDefault="0078444E" w:rsidP="00285718">
            <w:r w:rsidRPr="004347D6">
              <w:t>10.</w:t>
            </w:r>
          </w:p>
        </w:tc>
        <w:tc>
          <w:tcPr>
            <w:tcW w:w="2835" w:type="dxa"/>
          </w:tcPr>
          <w:p w14:paraId="5EC92D91" w14:textId="07D924B4" w:rsidR="00127C1E" w:rsidRPr="00127C1E" w:rsidRDefault="000C3E9E" w:rsidP="00285718">
            <w:pPr>
              <w:rPr>
                <w:sz w:val="18"/>
                <w:szCs w:val="18"/>
              </w:rPr>
            </w:pPr>
            <w:r>
              <w:rPr>
                <w:sz w:val="18"/>
                <w:szCs w:val="18"/>
              </w:rPr>
              <w:t>Review of evidence</w:t>
            </w:r>
          </w:p>
        </w:tc>
        <w:tc>
          <w:tcPr>
            <w:tcW w:w="3499" w:type="dxa"/>
          </w:tcPr>
          <w:p w14:paraId="66E605DD" w14:textId="6CD2743D" w:rsidR="00127C1E" w:rsidRDefault="0078444E" w:rsidP="00285718">
            <w:pPr>
              <w:rPr>
                <w:sz w:val="18"/>
                <w:szCs w:val="18"/>
              </w:rPr>
            </w:pPr>
            <w:r w:rsidRPr="0078444E">
              <w:rPr>
                <w:sz w:val="18"/>
                <w:szCs w:val="18"/>
              </w:rPr>
              <w:t>Immunoglobulin (Ig) in multifocal motor neuropathy (MMN): update on ev</w:t>
            </w:r>
            <w:r>
              <w:rPr>
                <w:sz w:val="18"/>
                <w:szCs w:val="18"/>
              </w:rPr>
              <w:t>idence for Ig treatment in MMN</w:t>
            </w:r>
          </w:p>
        </w:tc>
        <w:tc>
          <w:tcPr>
            <w:tcW w:w="2835" w:type="dxa"/>
          </w:tcPr>
          <w:p w14:paraId="217BE899" w14:textId="1DB71E66" w:rsidR="00127C1E" w:rsidRPr="00C53002" w:rsidRDefault="00054B17" w:rsidP="00054B17">
            <w:pPr>
              <w:rPr>
                <w:sz w:val="18"/>
                <w:szCs w:val="18"/>
              </w:rPr>
            </w:pPr>
            <w:r>
              <w:rPr>
                <w:sz w:val="18"/>
                <w:szCs w:val="18"/>
              </w:rPr>
              <w:t xml:space="preserve">Review of current evidence to determine effectiveness of Ig therapy. </w:t>
            </w:r>
          </w:p>
        </w:tc>
        <w:tc>
          <w:tcPr>
            <w:tcW w:w="2835" w:type="dxa"/>
          </w:tcPr>
          <w:p w14:paraId="2996EBFB" w14:textId="7D547D50" w:rsidR="00127C1E" w:rsidRPr="00C53002" w:rsidRDefault="0078444E" w:rsidP="00285718">
            <w:pPr>
              <w:rPr>
                <w:sz w:val="18"/>
                <w:szCs w:val="18"/>
              </w:rPr>
            </w:pPr>
            <w:r w:rsidRPr="0078444E">
              <w:rPr>
                <w:sz w:val="18"/>
                <w:szCs w:val="18"/>
              </w:rPr>
              <w:t xml:space="preserve">Leger JM 2014, ‘Immunoglobulin (Ig) in multifocal motor neuropathy (MMN): update on evidence for Ig treatment in MMN’, </w:t>
            </w:r>
            <w:r w:rsidRPr="0078444E">
              <w:rPr>
                <w:i/>
                <w:iCs/>
                <w:sz w:val="18"/>
                <w:szCs w:val="18"/>
              </w:rPr>
              <w:t>Clinical and Experimental Immunology</w:t>
            </w:r>
            <w:r w:rsidRPr="0078444E">
              <w:rPr>
                <w:sz w:val="18"/>
                <w:szCs w:val="18"/>
              </w:rPr>
              <w:t>, vol. 178, pp.</w:t>
            </w:r>
            <w:r w:rsidRPr="0078444E">
              <w:rPr>
                <w:b/>
                <w:bCs/>
                <w:sz w:val="18"/>
                <w:szCs w:val="18"/>
              </w:rPr>
              <w:t xml:space="preserve"> </w:t>
            </w:r>
            <w:r w:rsidRPr="0078444E">
              <w:rPr>
                <w:sz w:val="18"/>
                <w:szCs w:val="18"/>
              </w:rPr>
              <w:t xml:space="preserve">42–44. </w:t>
            </w:r>
            <w:r w:rsidR="000C3E9E" w:rsidRPr="000C3E9E">
              <w:rPr>
                <w:sz w:val="18"/>
                <w:szCs w:val="18"/>
              </w:rPr>
              <w:t>https://www.ncbi.nlm.nih.gov/pmc/articles/PMC4285485/</w:t>
            </w:r>
          </w:p>
        </w:tc>
        <w:tc>
          <w:tcPr>
            <w:tcW w:w="2000" w:type="dxa"/>
          </w:tcPr>
          <w:p w14:paraId="1DE7D114" w14:textId="2ED3A215" w:rsidR="00127C1E" w:rsidRPr="00C53002" w:rsidRDefault="0078444E" w:rsidP="00285718">
            <w:pPr>
              <w:rPr>
                <w:sz w:val="18"/>
                <w:szCs w:val="18"/>
              </w:rPr>
            </w:pPr>
            <w:r>
              <w:rPr>
                <w:sz w:val="18"/>
                <w:szCs w:val="18"/>
              </w:rPr>
              <w:t>2014</w:t>
            </w:r>
          </w:p>
        </w:tc>
      </w:tr>
      <w:tr w:rsidR="00127C1E" w14:paraId="5105F56E" w14:textId="77777777" w:rsidTr="001477C7">
        <w:tc>
          <w:tcPr>
            <w:tcW w:w="846" w:type="dxa"/>
          </w:tcPr>
          <w:p w14:paraId="006B0DED" w14:textId="28373B35" w:rsidR="00127C1E" w:rsidRPr="004347D6" w:rsidRDefault="00750A70" w:rsidP="00285718">
            <w:r w:rsidRPr="004347D6">
              <w:t>11.</w:t>
            </w:r>
          </w:p>
        </w:tc>
        <w:tc>
          <w:tcPr>
            <w:tcW w:w="2835" w:type="dxa"/>
          </w:tcPr>
          <w:p w14:paraId="2601ED34" w14:textId="13A88984" w:rsidR="00127C1E" w:rsidRPr="00127C1E" w:rsidRDefault="00B832FB" w:rsidP="00285718">
            <w:pPr>
              <w:rPr>
                <w:sz w:val="18"/>
                <w:szCs w:val="18"/>
              </w:rPr>
            </w:pPr>
            <w:r>
              <w:rPr>
                <w:sz w:val="18"/>
                <w:szCs w:val="18"/>
              </w:rPr>
              <w:t>Retrospective study</w:t>
            </w:r>
          </w:p>
        </w:tc>
        <w:tc>
          <w:tcPr>
            <w:tcW w:w="3499" w:type="dxa"/>
          </w:tcPr>
          <w:p w14:paraId="32F5AEE5" w14:textId="620656A7" w:rsidR="00127C1E" w:rsidRDefault="00750A70" w:rsidP="00285718">
            <w:pPr>
              <w:rPr>
                <w:sz w:val="18"/>
                <w:szCs w:val="18"/>
              </w:rPr>
            </w:pPr>
            <w:r w:rsidRPr="00750A70">
              <w:rPr>
                <w:sz w:val="18"/>
                <w:szCs w:val="18"/>
              </w:rPr>
              <w:t>Multifocal motor neuropathy: long-term clinical and electrophysiological assessment of intravenous immunoglobulin m</w:t>
            </w:r>
            <w:r>
              <w:rPr>
                <w:sz w:val="18"/>
                <w:szCs w:val="18"/>
              </w:rPr>
              <w:t>aintenance treatment</w:t>
            </w:r>
          </w:p>
        </w:tc>
        <w:tc>
          <w:tcPr>
            <w:tcW w:w="2835" w:type="dxa"/>
          </w:tcPr>
          <w:p w14:paraId="164365B7" w14:textId="43B03FD4" w:rsidR="00127C1E" w:rsidRPr="00C53002" w:rsidRDefault="00B832FB" w:rsidP="00285718">
            <w:pPr>
              <w:rPr>
                <w:sz w:val="18"/>
                <w:szCs w:val="18"/>
              </w:rPr>
            </w:pPr>
            <w:r>
              <w:rPr>
                <w:sz w:val="18"/>
                <w:szCs w:val="18"/>
              </w:rPr>
              <w:t>A long-term follow-up study of 11 patients with MMN who received maintenance treatment with IVIg.</w:t>
            </w:r>
          </w:p>
        </w:tc>
        <w:tc>
          <w:tcPr>
            <w:tcW w:w="2835" w:type="dxa"/>
          </w:tcPr>
          <w:p w14:paraId="32A1E97F" w14:textId="309804EF" w:rsidR="00127C1E" w:rsidRPr="00C53002" w:rsidRDefault="00750A70" w:rsidP="00781CB9">
            <w:pPr>
              <w:rPr>
                <w:sz w:val="18"/>
                <w:szCs w:val="18"/>
              </w:rPr>
            </w:pPr>
            <w:r w:rsidRPr="00750A70">
              <w:rPr>
                <w:sz w:val="18"/>
                <w:szCs w:val="18"/>
              </w:rPr>
              <w:t>Van den Berg-Vos, RM, Franssen, H, Wokke, JH, et al 2002, ‘</w:t>
            </w:r>
            <w:hyperlink r:id="rId30" w:history="1">
              <w:r w:rsidRPr="00781CB9">
                <w:rPr>
                  <w:rStyle w:val="Hyperlink"/>
                  <w:sz w:val="18"/>
                  <w:szCs w:val="18"/>
                </w:rPr>
                <w:t>Multifocal motor neuropathy: long-term clinical and electrophysiological assessment of intravenous immunoglobulin maintenance treatment’</w:t>
              </w:r>
            </w:hyperlink>
            <w:r w:rsidRPr="00750A70">
              <w:rPr>
                <w:sz w:val="18"/>
                <w:szCs w:val="18"/>
              </w:rPr>
              <w:t xml:space="preserve">, </w:t>
            </w:r>
            <w:r w:rsidRPr="00750A70">
              <w:rPr>
                <w:i/>
                <w:iCs/>
                <w:sz w:val="18"/>
                <w:szCs w:val="18"/>
              </w:rPr>
              <w:t>Brain</w:t>
            </w:r>
            <w:r w:rsidRPr="00750A70">
              <w:rPr>
                <w:sz w:val="18"/>
                <w:szCs w:val="18"/>
              </w:rPr>
              <w:t>, vol. 125, no. 8, pp. 1875–86.</w:t>
            </w:r>
            <w:r w:rsidR="00781CB9" w:rsidRPr="00C53002">
              <w:rPr>
                <w:sz w:val="18"/>
                <w:szCs w:val="18"/>
              </w:rPr>
              <w:t xml:space="preserve"> </w:t>
            </w:r>
          </w:p>
        </w:tc>
        <w:tc>
          <w:tcPr>
            <w:tcW w:w="2000" w:type="dxa"/>
          </w:tcPr>
          <w:p w14:paraId="08877E53" w14:textId="69E7215D" w:rsidR="00127C1E" w:rsidRPr="00C53002" w:rsidRDefault="00750A70" w:rsidP="00285718">
            <w:pPr>
              <w:rPr>
                <w:sz w:val="18"/>
                <w:szCs w:val="18"/>
              </w:rPr>
            </w:pPr>
            <w:r>
              <w:rPr>
                <w:sz w:val="18"/>
                <w:szCs w:val="18"/>
              </w:rPr>
              <w:t>2002</w:t>
            </w:r>
          </w:p>
        </w:tc>
      </w:tr>
      <w:tr w:rsidR="00127C1E" w14:paraId="62DC30B9" w14:textId="77777777" w:rsidTr="001477C7">
        <w:tc>
          <w:tcPr>
            <w:tcW w:w="846" w:type="dxa"/>
          </w:tcPr>
          <w:p w14:paraId="1FC54B12" w14:textId="09D0B492" w:rsidR="00127C1E" w:rsidRPr="004347D6" w:rsidRDefault="00750A70" w:rsidP="00285718">
            <w:r w:rsidRPr="004347D6">
              <w:t>12.</w:t>
            </w:r>
          </w:p>
        </w:tc>
        <w:tc>
          <w:tcPr>
            <w:tcW w:w="2835" w:type="dxa"/>
          </w:tcPr>
          <w:p w14:paraId="6EDDB1FA" w14:textId="276CAF77" w:rsidR="00127C1E" w:rsidRPr="00127C1E" w:rsidRDefault="00750A70" w:rsidP="00285718">
            <w:pPr>
              <w:rPr>
                <w:sz w:val="18"/>
                <w:szCs w:val="18"/>
              </w:rPr>
            </w:pPr>
            <w:r>
              <w:rPr>
                <w:sz w:val="18"/>
                <w:szCs w:val="18"/>
              </w:rPr>
              <w:t>Guidelines</w:t>
            </w:r>
          </w:p>
        </w:tc>
        <w:tc>
          <w:tcPr>
            <w:tcW w:w="3499" w:type="dxa"/>
          </w:tcPr>
          <w:p w14:paraId="4A01A5C0" w14:textId="37C72115" w:rsidR="00127C1E" w:rsidRDefault="00750A70" w:rsidP="00285718">
            <w:pPr>
              <w:rPr>
                <w:sz w:val="18"/>
                <w:szCs w:val="18"/>
              </w:rPr>
            </w:pPr>
            <w:r w:rsidRPr="00750A70">
              <w:rPr>
                <w:sz w:val="18"/>
                <w:szCs w:val="18"/>
              </w:rPr>
              <w:t>European Federation of Neurological Societies/Peripheral Nerve Society guideline on management of multifocal motor neuropathy</w:t>
            </w:r>
          </w:p>
        </w:tc>
        <w:tc>
          <w:tcPr>
            <w:tcW w:w="2835" w:type="dxa"/>
          </w:tcPr>
          <w:p w14:paraId="3C40A02D" w14:textId="43C16A1C" w:rsidR="00127C1E" w:rsidRPr="00C53002" w:rsidRDefault="00547C77" w:rsidP="00285718">
            <w:pPr>
              <w:rPr>
                <w:sz w:val="18"/>
                <w:szCs w:val="18"/>
              </w:rPr>
            </w:pPr>
            <w:r>
              <w:rPr>
                <w:sz w:val="18"/>
                <w:szCs w:val="18"/>
              </w:rPr>
              <w:t>Consensus guidelines on the definition, investigation and treatment of MMN.</w:t>
            </w:r>
          </w:p>
        </w:tc>
        <w:tc>
          <w:tcPr>
            <w:tcW w:w="2835" w:type="dxa"/>
          </w:tcPr>
          <w:p w14:paraId="164DA7A1" w14:textId="4CA9CA67" w:rsidR="00127C1E" w:rsidRPr="00C53002" w:rsidRDefault="00750A70" w:rsidP="00781CB9">
            <w:pPr>
              <w:rPr>
                <w:sz w:val="18"/>
                <w:szCs w:val="18"/>
              </w:rPr>
            </w:pPr>
            <w:r w:rsidRPr="00750A70">
              <w:rPr>
                <w:sz w:val="18"/>
                <w:szCs w:val="18"/>
              </w:rPr>
              <w:t>Van Schaik, IN, Bouche, P, Illac, I, et al 2006, ‘</w:t>
            </w:r>
            <w:hyperlink r:id="rId31" w:history="1">
              <w:r w:rsidRPr="00781CB9">
                <w:rPr>
                  <w:rStyle w:val="Hyperlink"/>
                  <w:sz w:val="18"/>
                  <w:szCs w:val="18"/>
                </w:rPr>
                <w:t>European Federation of Neurological Societies/Peripheral Nerve Society guideline on management of multifocal motor neuropathy</w:t>
              </w:r>
            </w:hyperlink>
            <w:r w:rsidRPr="00750A70">
              <w:rPr>
                <w:sz w:val="18"/>
                <w:szCs w:val="18"/>
              </w:rPr>
              <w:t xml:space="preserve">’, </w:t>
            </w:r>
            <w:r w:rsidRPr="00750A70">
              <w:rPr>
                <w:i/>
                <w:iCs/>
                <w:sz w:val="18"/>
                <w:szCs w:val="18"/>
              </w:rPr>
              <w:t>European Journal of Neurology</w:t>
            </w:r>
            <w:r w:rsidRPr="00750A70">
              <w:rPr>
                <w:sz w:val="18"/>
                <w:szCs w:val="18"/>
              </w:rPr>
              <w:t>, vol. 13, pp. 802–8.</w:t>
            </w:r>
            <w:r w:rsidR="00781CB9" w:rsidRPr="00C53002">
              <w:rPr>
                <w:sz w:val="18"/>
                <w:szCs w:val="18"/>
              </w:rPr>
              <w:t xml:space="preserve"> </w:t>
            </w:r>
          </w:p>
        </w:tc>
        <w:tc>
          <w:tcPr>
            <w:tcW w:w="2000" w:type="dxa"/>
          </w:tcPr>
          <w:p w14:paraId="3C2497B1" w14:textId="0F94358F" w:rsidR="00127C1E" w:rsidRPr="00C53002" w:rsidRDefault="00750A70" w:rsidP="00285718">
            <w:pPr>
              <w:rPr>
                <w:sz w:val="18"/>
                <w:szCs w:val="18"/>
              </w:rPr>
            </w:pPr>
            <w:r>
              <w:rPr>
                <w:sz w:val="18"/>
                <w:szCs w:val="18"/>
              </w:rPr>
              <w:t>2006</w:t>
            </w:r>
          </w:p>
        </w:tc>
      </w:tr>
      <w:tr w:rsidR="00750A70" w14:paraId="183D7C27" w14:textId="77777777" w:rsidTr="001477C7">
        <w:tc>
          <w:tcPr>
            <w:tcW w:w="846" w:type="dxa"/>
          </w:tcPr>
          <w:p w14:paraId="06A070D4" w14:textId="43D773CF" w:rsidR="00750A70" w:rsidRPr="004347D6" w:rsidRDefault="00750A70" w:rsidP="00285718">
            <w:r w:rsidRPr="004347D6">
              <w:lastRenderedPageBreak/>
              <w:t>13.</w:t>
            </w:r>
          </w:p>
        </w:tc>
        <w:tc>
          <w:tcPr>
            <w:tcW w:w="2835" w:type="dxa"/>
          </w:tcPr>
          <w:p w14:paraId="5415341B" w14:textId="2548C771" w:rsidR="00750A70" w:rsidRPr="00127C1E" w:rsidRDefault="00750A70" w:rsidP="00285718">
            <w:pPr>
              <w:rPr>
                <w:sz w:val="18"/>
                <w:szCs w:val="18"/>
              </w:rPr>
            </w:pPr>
            <w:r>
              <w:rPr>
                <w:sz w:val="18"/>
                <w:szCs w:val="18"/>
              </w:rPr>
              <w:t>Cochrane review</w:t>
            </w:r>
          </w:p>
        </w:tc>
        <w:tc>
          <w:tcPr>
            <w:tcW w:w="3499" w:type="dxa"/>
          </w:tcPr>
          <w:p w14:paraId="4C7CC766" w14:textId="4275DB08" w:rsidR="00750A70" w:rsidRDefault="00750A70" w:rsidP="00285718">
            <w:pPr>
              <w:rPr>
                <w:sz w:val="18"/>
                <w:szCs w:val="18"/>
              </w:rPr>
            </w:pPr>
            <w:r w:rsidRPr="00750A70">
              <w:rPr>
                <w:sz w:val="18"/>
                <w:szCs w:val="18"/>
              </w:rPr>
              <w:t>Intravenous immunoglobulin for multifocal motor neuropathy</w:t>
            </w:r>
          </w:p>
        </w:tc>
        <w:tc>
          <w:tcPr>
            <w:tcW w:w="2835" w:type="dxa"/>
          </w:tcPr>
          <w:p w14:paraId="69FA7ADB" w14:textId="5D5EA9E4" w:rsidR="00750A70" w:rsidRPr="00C53002" w:rsidRDefault="00B832FB" w:rsidP="00285718">
            <w:pPr>
              <w:rPr>
                <w:sz w:val="18"/>
                <w:szCs w:val="18"/>
              </w:rPr>
            </w:pPr>
            <w:r>
              <w:rPr>
                <w:sz w:val="18"/>
                <w:szCs w:val="18"/>
              </w:rPr>
              <w:t>Cochrane review with the objective to systematically review the evidence from randomised controlled trials concerning the efficacy and safety of IVIg in MMN.</w:t>
            </w:r>
          </w:p>
        </w:tc>
        <w:tc>
          <w:tcPr>
            <w:tcW w:w="2835" w:type="dxa"/>
          </w:tcPr>
          <w:p w14:paraId="4948057D" w14:textId="22A79353" w:rsidR="00750A70" w:rsidRPr="00C53002" w:rsidRDefault="00750A70" w:rsidP="00781CB9">
            <w:pPr>
              <w:rPr>
                <w:sz w:val="18"/>
                <w:szCs w:val="18"/>
              </w:rPr>
            </w:pPr>
            <w:r w:rsidRPr="00750A70">
              <w:rPr>
                <w:sz w:val="18"/>
                <w:szCs w:val="18"/>
              </w:rPr>
              <w:t>Van Schaik, IN, van den Berg, LH, de Haan, R, et al 2005, ‘</w:t>
            </w:r>
            <w:hyperlink r:id="rId32" w:history="1">
              <w:r w:rsidRPr="00781CB9">
                <w:rPr>
                  <w:rStyle w:val="Hyperlink"/>
                  <w:sz w:val="18"/>
                  <w:szCs w:val="18"/>
                </w:rPr>
                <w:t>Intravenous immunoglobulin for multifocal motor neuropathy</w:t>
              </w:r>
            </w:hyperlink>
            <w:r w:rsidRPr="00750A70">
              <w:rPr>
                <w:sz w:val="18"/>
                <w:szCs w:val="18"/>
              </w:rPr>
              <w:t xml:space="preserve">’, (Cochrane Review) in </w:t>
            </w:r>
            <w:r w:rsidRPr="00750A70">
              <w:rPr>
                <w:i/>
                <w:iCs/>
                <w:sz w:val="18"/>
                <w:szCs w:val="18"/>
              </w:rPr>
              <w:t>The Cochrane Library</w:t>
            </w:r>
            <w:r w:rsidRPr="00750A70">
              <w:rPr>
                <w:sz w:val="18"/>
                <w:szCs w:val="18"/>
              </w:rPr>
              <w:t>, Issue 2, John Wiley &amp; Sons, Ltd, Chichester, UK.</w:t>
            </w:r>
            <w:r w:rsidR="00781CB9" w:rsidRPr="00C53002">
              <w:rPr>
                <w:sz w:val="18"/>
                <w:szCs w:val="18"/>
              </w:rPr>
              <w:t xml:space="preserve"> </w:t>
            </w:r>
          </w:p>
        </w:tc>
        <w:tc>
          <w:tcPr>
            <w:tcW w:w="2000" w:type="dxa"/>
          </w:tcPr>
          <w:p w14:paraId="6B0775C2" w14:textId="1FBB225E" w:rsidR="00750A70" w:rsidRPr="00C53002" w:rsidRDefault="00750A70" w:rsidP="00285718">
            <w:pPr>
              <w:rPr>
                <w:sz w:val="18"/>
                <w:szCs w:val="18"/>
              </w:rPr>
            </w:pPr>
            <w:r>
              <w:rPr>
                <w:sz w:val="18"/>
                <w:szCs w:val="18"/>
              </w:rPr>
              <w:t>2005</w:t>
            </w:r>
          </w:p>
        </w:tc>
      </w:tr>
      <w:tr w:rsidR="00451BBF" w14:paraId="3F2C6BFD" w14:textId="77777777" w:rsidTr="001477C7">
        <w:tc>
          <w:tcPr>
            <w:tcW w:w="846" w:type="dxa"/>
          </w:tcPr>
          <w:p w14:paraId="725889EF" w14:textId="2637A9DF" w:rsidR="00451BBF" w:rsidRPr="004347D6" w:rsidRDefault="00451BBF" w:rsidP="00451BBF">
            <w:pPr>
              <w:spacing w:before="0" w:after="0"/>
            </w:pPr>
            <w:r>
              <w:t>14.</w:t>
            </w:r>
          </w:p>
        </w:tc>
        <w:tc>
          <w:tcPr>
            <w:tcW w:w="2835" w:type="dxa"/>
          </w:tcPr>
          <w:p w14:paraId="49B099EC" w14:textId="62F8189F" w:rsidR="00451BBF" w:rsidRDefault="00451BBF" w:rsidP="00451BBF">
            <w:pPr>
              <w:spacing w:before="0" w:after="0"/>
              <w:rPr>
                <w:sz w:val="18"/>
                <w:szCs w:val="18"/>
              </w:rPr>
            </w:pPr>
            <w:r>
              <w:rPr>
                <w:sz w:val="18"/>
                <w:szCs w:val="18"/>
              </w:rPr>
              <w:t>Guidelines</w:t>
            </w:r>
            <w:r w:rsidR="00EA4BDB">
              <w:rPr>
                <w:sz w:val="18"/>
                <w:szCs w:val="18"/>
              </w:rPr>
              <w:t>*</w:t>
            </w:r>
          </w:p>
        </w:tc>
        <w:tc>
          <w:tcPr>
            <w:tcW w:w="3499" w:type="dxa"/>
          </w:tcPr>
          <w:p w14:paraId="10E1FEC0" w14:textId="77777777" w:rsidR="00451BBF" w:rsidRPr="00451BBF" w:rsidRDefault="00451BBF" w:rsidP="00451BBF">
            <w:pPr>
              <w:spacing w:before="0" w:after="0"/>
              <w:rPr>
                <w:sz w:val="18"/>
                <w:szCs w:val="18"/>
              </w:rPr>
            </w:pPr>
            <w:r w:rsidRPr="00451BBF">
              <w:rPr>
                <w:sz w:val="18"/>
                <w:szCs w:val="18"/>
              </w:rPr>
              <w:t>European Federation of Neurological</w:t>
            </w:r>
          </w:p>
          <w:p w14:paraId="48F6D1BC" w14:textId="77777777" w:rsidR="00451BBF" w:rsidRPr="00451BBF" w:rsidRDefault="00451BBF" w:rsidP="00451BBF">
            <w:pPr>
              <w:spacing w:before="0" w:after="0"/>
              <w:rPr>
                <w:sz w:val="18"/>
                <w:szCs w:val="18"/>
              </w:rPr>
            </w:pPr>
            <w:r w:rsidRPr="00451BBF">
              <w:rPr>
                <w:sz w:val="18"/>
                <w:szCs w:val="18"/>
              </w:rPr>
              <w:t>Societies/Peripheral Nerve Society Guideline</w:t>
            </w:r>
          </w:p>
          <w:p w14:paraId="170DD591" w14:textId="330FE1A3" w:rsidR="00451BBF" w:rsidRPr="00750A70" w:rsidRDefault="00451BBF" w:rsidP="00451BBF">
            <w:pPr>
              <w:spacing w:before="0" w:after="0"/>
              <w:rPr>
                <w:sz w:val="18"/>
                <w:szCs w:val="18"/>
              </w:rPr>
            </w:pPr>
            <w:r w:rsidRPr="00451BBF">
              <w:rPr>
                <w:sz w:val="18"/>
                <w:szCs w:val="18"/>
              </w:rPr>
              <w:t>on management of multifocal motor neuropathy.</w:t>
            </w:r>
            <w:r>
              <w:rPr>
                <w:sz w:val="18"/>
                <w:szCs w:val="18"/>
              </w:rPr>
              <w:t xml:space="preserve"> </w:t>
            </w:r>
            <w:r w:rsidRPr="00451BBF">
              <w:rPr>
                <w:sz w:val="18"/>
                <w:szCs w:val="18"/>
              </w:rPr>
              <w:t>Report of a Joint Task Force of the European</w:t>
            </w:r>
            <w:r>
              <w:rPr>
                <w:sz w:val="18"/>
                <w:szCs w:val="18"/>
              </w:rPr>
              <w:t xml:space="preserve"> </w:t>
            </w:r>
            <w:r w:rsidRPr="00451BBF">
              <w:rPr>
                <w:sz w:val="18"/>
                <w:szCs w:val="18"/>
              </w:rPr>
              <w:t>Federation of Neurological Societies and the Peripheral</w:t>
            </w:r>
            <w:r>
              <w:rPr>
                <w:sz w:val="18"/>
                <w:szCs w:val="18"/>
              </w:rPr>
              <w:t xml:space="preserve"> </w:t>
            </w:r>
            <w:r w:rsidRPr="00451BBF">
              <w:rPr>
                <w:sz w:val="18"/>
                <w:szCs w:val="18"/>
              </w:rPr>
              <w:t>Nerve Society – first revision</w:t>
            </w:r>
          </w:p>
        </w:tc>
        <w:tc>
          <w:tcPr>
            <w:tcW w:w="2835" w:type="dxa"/>
          </w:tcPr>
          <w:p w14:paraId="08C6E58F" w14:textId="073E4D38" w:rsidR="00451BBF" w:rsidRDefault="00451BBF" w:rsidP="00451BBF">
            <w:pPr>
              <w:spacing w:before="0" w:after="0"/>
              <w:rPr>
                <w:sz w:val="18"/>
                <w:szCs w:val="18"/>
              </w:rPr>
            </w:pPr>
            <w:r>
              <w:rPr>
                <w:sz w:val="18"/>
                <w:szCs w:val="18"/>
              </w:rPr>
              <w:t>An update to the Van Schaik et al 2006 c</w:t>
            </w:r>
            <w:r w:rsidRPr="00451BBF">
              <w:rPr>
                <w:sz w:val="18"/>
                <w:szCs w:val="18"/>
              </w:rPr>
              <w:t>onsensus guidelines on the definition, investigation and treatment of MMN.</w:t>
            </w:r>
          </w:p>
        </w:tc>
        <w:tc>
          <w:tcPr>
            <w:tcW w:w="2835" w:type="dxa"/>
          </w:tcPr>
          <w:p w14:paraId="5161562C" w14:textId="65A3370B" w:rsidR="00451BBF" w:rsidRPr="00750A70" w:rsidRDefault="00451BBF" w:rsidP="00451BBF">
            <w:pPr>
              <w:spacing w:before="0" w:after="0"/>
              <w:rPr>
                <w:sz w:val="18"/>
                <w:szCs w:val="18"/>
              </w:rPr>
            </w:pPr>
            <w:r>
              <w:rPr>
                <w:sz w:val="18"/>
                <w:szCs w:val="18"/>
              </w:rPr>
              <w:t>Joint Task Force of the EFNS and the PNS 2010</w:t>
            </w:r>
            <w:r w:rsidRPr="00451BBF">
              <w:rPr>
                <w:sz w:val="18"/>
                <w:szCs w:val="18"/>
              </w:rPr>
              <w:t xml:space="preserve">, ‘European Federation of Neurological Societies/Peripheral Nerve Society guideline on management of multifocal motor neuropathy’, </w:t>
            </w:r>
            <w:r>
              <w:rPr>
                <w:i/>
                <w:iCs/>
                <w:sz w:val="18"/>
                <w:szCs w:val="18"/>
              </w:rPr>
              <w:t>Journal of the Peripheral Nervous System</w:t>
            </w:r>
            <w:r>
              <w:rPr>
                <w:sz w:val="18"/>
                <w:szCs w:val="18"/>
              </w:rPr>
              <w:t>, vol. 15</w:t>
            </w:r>
            <w:r w:rsidRPr="00451BBF">
              <w:rPr>
                <w:sz w:val="18"/>
                <w:szCs w:val="18"/>
              </w:rPr>
              <w:t xml:space="preserve">, pp. </w:t>
            </w:r>
            <w:r>
              <w:rPr>
                <w:sz w:val="18"/>
                <w:szCs w:val="18"/>
              </w:rPr>
              <w:t>295-301.</w:t>
            </w:r>
          </w:p>
        </w:tc>
        <w:tc>
          <w:tcPr>
            <w:tcW w:w="2000" w:type="dxa"/>
          </w:tcPr>
          <w:p w14:paraId="1E33AACE" w14:textId="62D5642D" w:rsidR="00451BBF" w:rsidRDefault="00EA4BDB" w:rsidP="00451BBF">
            <w:pPr>
              <w:spacing w:before="0" w:after="0"/>
              <w:rPr>
                <w:sz w:val="18"/>
                <w:szCs w:val="18"/>
              </w:rPr>
            </w:pPr>
            <w:r>
              <w:rPr>
                <w:sz w:val="18"/>
                <w:szCs w:val="18"/>
              </w:rPr>
              <w:t>2010</w:t>
            </w:r>
          </w:p>
        </w:tc>
      </w:tr>
    </w:tbl>
    <w:p w14:paraId="3161ADC8" w14:textId="16C0AEA8" w:rsidR="00CA0239" w:rsidRDefault="00EA4BDB" w:rsidP="001477C7">
      <w:pPr>
        <w:spacing w:after="0"/>
        <w:ind w:left="426"/>
        <w:rPr>
          <w:i/>
          <w:szCs w:val="20"/>
        </w:rPr>
      </w:pPr>
      <w:r>
        <w:rPr>
          <w:i/>
          <w:szCs w:val="20"/>
        </w:rPr>
        <w:t xml:space="preserve">*These guidelines </w:t>
      </w:r>
      <w:r w:rsidR="00A43A1F">
        <w:rPr>
          <w:i/>
          <w:szCs w:val="20"/>
        </w:rPr>
        <w:t>have been updated since their inclusion in V3 of the Criteria. Both the 2006 and 2010 versions have been referenced in this referral.</w:t>
      </w:r>
    </w:p>
    <w:p w14:paraId="55F71DFA" w14:textId="77777777" w:rsidR="00162108" w:rsidRDefault="00162108" w:rsidP="00622BB5">
      <w:pPr>
        <w:pStyle w:val="Heading2"/>
      </w:pPr>
      <w:r w:rsidRPr="00E82F54">
        <w:t>Identify yet to be published research that may have results available in the near future that could be relevant in the consideration by MSAC</w:t>
      </w:r>
      <w:r>
        <w:t xml:space="preserve"> </w:t>
      </w:r>
      <w:r w:rsidRPr="00666FC3">
        <w:t>Please do not attach full text articles; this is just intended to be a summary.</w:t>
      </w:r>
      <w:r>
        <w:t xml:space="preserve"> </w:t>
      </w:r>
    </w:p>
    <w:p w14:paraId="360555BF" w14:textId="42A48756" w:rsidR="00CA0239" w:rsidRPr="00CA0239" w:rsidRDefault="00CA0239" w:rsidP="00CA0239">
      <w:r>
        <w:t>The NBA is not currently associated with any research projects relating to MMN.</w:t>
      </w:r>
    </w:p>
    <w:tbl>
      <w:tblPr>
        <w:tblStyle w:val="TableGrid"/>
        <w:tblW w:w="14850" w:type="dxa"/>
        <w:tblLayout w:type="fixed"/>
        <w:tblLook w:val="04A0" w:firstRow="1" w:lastRow="0" w:firstColumn="1" w:lastColumn="0" w:noHBand="0" w:noVBand="1"/>
        <w:tblDescription w:val="Empty table."/>
      </w:tblPr>
      <w:tblGrid>
        <w:gridCol w:w="846"/>
        <w:gridCol w:w="2835"/>
        <w:gridCol w:w="3499"/>
        <w:gridCol w:w="2835"/>
        <w:gridCol w:w="2835"/>
        <w:gridCol w:w="2000"/>
      </w:tblGrid>
      <w:tr w:rsidR="00615AA8" w14:paraId="6D350750" w14:textId="77777777" w:rsidTr="00A52B16">
        <w:trPr>
          <w:tblHeader/>
        </w:trPr>
        <w:tc>
          <w:tcPr>
            <w:tcW w:w="846" w:type="dxa"/>
          </w:tcPr>
          <w:p w14:paraId="0445EFC4" w14:textId="77777777" w:rsidR="00615AA8" w:rsidRPr="00BF317D" w:rsidRDefault="00AE7016" w:rsidP="00AE7016">
            <w:pPr>
              <w:rPr>
                <w:i/>
              </w:rPr>
            </w:pPr>
            <w:r>
              <w:rPr>
                <w:i/>
              </w:rPr>
              <w:t>Study</w:t>
            </w:r>
            <w:r w:rsidR="00615AA8" w:rsidRPr="00BF317D">
              <w:rPr>
                <w:i/>
              </w:rPr>
              <w:t xml:space="preserve"> No.</w:t>
            </w:r>
          </w:p>
        </w:tc>
        <w:tc>
          <w:tcPr>
            <w:tcW w:w="2835" w:type="dxa"/>
          </w:tcPr>
          <w:p w14:paraId="0A0BF3EB" w14:textId="77777777" w:rsidR="00615AA8" w:rsidRPr="00BF317D" w:rsidRDefault="00615AA8" w:rsidP="00AE7016">
            <w:pPr>
              <w:rPr>
                <w:i/>
              </w:rPr>
            </w:pPr>
            <w:r w:rsidRPr="00BF317D">
              <w:rPr>
                <w:i/>
              </w:rPr>
              <w:t>Type of study design</w:t>
            </w:r>
            <w:r w:rsidR="00676912" w:rsidRPr="00BF317D">
              <w:rPr>
                <w:i/>
              </w:rPr>
              <w:t>*</w:t>
            </w:r>
          </w:p>
        </w:tc>
        <w:tc>
          <w:tcPr>
            <w:tcW w:w="3499" w:type="dxa"/>
          </w:tcPr>
          <w:p w14:paraId="07993D51" w14:textId="77777777" w:rsidR="00615AA8" w:rsidRPr="00BF317D" w:rsidRDefault="00615AA8" w:rsidP="00715D99">
            <w:pPr>
              <w:rPr>
                <w:i/>
              </w:rPr>
            </w:pPr>
            <w:r w:rsidRPr="00BF317D">
              <w:rPr>
                <w:i/>
              </w:rPr>
              <w:t>Title of journal article/research project (include trial identifier/study lead</w:t>
            </w:r>
            <w:r w:rsidR="0031538F">
              <w:rPr>
                <w:i/>
              </w:rPr>
              <w:t>)</w:t>
            </w:r>
          </w:p>
        </w:tc>
        <w:tc>
          <w:tcPr>
            <w:tcW w:w="2835" w:type="dxa"/>
          </w:tcPr>
          <w:p w14:paraId="1CD1EFB8" w14:textId="77777777" w:rsidR="00615AA8" w:rsidRPr="00BF317D" w:rsidRDefault="00615AA8" w:rsidP="00715D99">
            <w:pPr>
              <w:rPr>
                <w:i/>
              </w:rPr>
            </w:pPr>
            <w:r w:rsidRPr="00BF317D">
              <w:rPr>
                <w:i/>
              </w:rPr>
              <w:t>Short description of research (max 50 words)</w:t>
            </w:r>
            <w:r w:rsidR="00676912" w:rsidRPr="00BF317D">
              <w:rPr>
                <w:i/>
              </w:rPr>
              <w:t>**</w:t>
            </w:r>
          </w:p>
        </w:tc>
        <w:tc>
          <w:tcPr>
            <w:tcW w:w="2835" w:type="dxa"/>
          </w:tcPr>
          <w:p w14:paraId="3CE62E86" w14:textId="77777777" w:rsidR="00615AA8" w:rsidRPr="00BF317D" w:rsidRDefault="00615AA8" w:rsidP="00715D99">
            <w:pPr>
              <w:rPr>
                <w:i/>
              </w:rPr>
            </w:pPr>
            <w:r w:rsidRPr="00BF317D">
              <w:rPr>
                <w:i/>
              </w:rPr>
              <w:t>Website link to journal article or research</w:t>
            </w:r>
            <w:r w:rsidR="00AE7016">
              <w:rPr>
                <w:i/>
              </w:rPr>
              <w:t xml:space="preserve"> (or citation details if link not available)</w:t>
            </w:r>
          </w:p>
        </w:tc>
        <w:tc>
          <w:tcPr>
            <w:tcW w:w="2000" w:type="dxa"/>
          </w:tcPr>
          <w:p w14:paraId="6593ABDC" w14:textId="77777777" w:rsidR="00615AA8" w:rsidRPr="00BF317D" w:rsidRDefault="0031538F" w:rsidP="0031538F">
            <w:pPr>
              <w:rPr>
                <w:i/>
              </w:rPr>
            </w:pPr>
            <w:r>
              <w:rPr>
                <w:i/>
              </w:rPr>
              <w:t xml:space="preserve">Relevant dates </w:t>
            </w:r>
            <w:r w:rsidR="00615AA8" w:rsidRPr="00BF317D">
              <w:rPr>
                <w:i/>
              </w:rPr>
              <w:t xml:space="preserve">of </w:t>
            </w:r>
            <w:r>
              <w:rPr>
                <w:i/>
              </w:rPr>
              <w:t>research</w:t>
            </w:r>
            <w:r w:rsidR="00676912" w:rsidRPr="00BF317D">
              <w:rPr>
                <w:i/>
              </w:rPr>
              <w:t>***</w:t>
            </w:r>
          </w:p>
        </w:tc>
      </w:tr>
      <w:tr w:rsidR="00615AA8" w14:paraId="4BE8AF29" w14:textId="77777777" w:rsidTr="00A52B16">
        <w:tc>
          <w:tcPr>
            <w:tcW w:w="846" w:type="dxa"/>
          </w:tcPr>
          <w:p w14:paraId="26667396" w14:textId="10478C76" w:rsidR="00615AA8" w:rsidRPr="005C3D35" w:rsidRDefault="005C3D35" w:rsidP="00715D99">
            <w:pPr>
              <w:rPr>
                <w:i/>
                <w:color w:val="FFFFFF" w:themeColor="background1"/>
              </w:rPr>
            </w:pPr>
            <w:r w:rsidRPr="005C3D35">
              <w:rPr>
                <w:i/>
                <w:color w:val="FFFFFF" w:themeColor="background1"/>
              </w:rPr>
              <w:t>.</w:t>
            </w:r>
          </w:p>
        </w:tc>
        <w:tc>
          <w:tcPr>
            <w:tcW w:w="2835" w:type="dxa"/>
          </w:tcPr>
          <w:p w14:paraId="436D0E25" w14:textId="77777777" w:rsidR="00615AA8" w:rsidRPr="005C3D35" w:rsidRDefault="00615AA8" w:rsidP="00715D99">
            <w:pPr>
              <w:rPr>
                <w:i/>
                <w:color w:val="FFFFFF" w:themeColor="background1"/>
              </w:rPr>
            </w:pPr>
          </w:p>
        </w:tc>
        <w:tc>
          <w:tcPr>
            <w:tcW w:w="3499" w:type="dxa"/>
          </w:tcPr>
          <w:p w14:paraId="49C47450" w14:textId="18652A82" w:rsidR="00615AA8" w:rsidRPr="005C3D35" w:rsidRDefault="005C3D35" w:rsidP="00715D99">
            <w:pPr>
              <w:rPr>
                <w:i/>
                <w:color w:val="FFFFFF" w:themeColor="background1"/>
              </w:rPr>
            </w:pPr>
            <w:r w:rsidRPr="005C3D35">
              <w:rPr>
                <w:i/>
                <w:color w:val="FFFFFF" w:themeColor="background1"/>
              </w:rPr>
              <w:t>.</w:t>
            </w:r>
          </w:p>
        </w:tc>
        <w:tc>
          <w:tcPr>
            <w:tcW w:w="2835" w:type="dxa"/>
          </w:tcPr>
          <w:p w14:paraId="10AEF6DC" w14:textId="77777777" w:rsidR="00615AA8" w:rsidRDefault="00615AA8" w:rsidP="00715D99">
            <w:pPr>
              <w:rPr>
                <w:i/>
                <w:color w:val="FF0000"/>
              </w:rPr>
            </w:pPr>
          </w:p>
        </w:tc>
        <w:tc>
          <w:tcPr>
            <w:tcW w:w="2835" w:type="dxa"/>
          </w:tcPr>
          <w:p w14:paraId="23410893" w14:textId="77777777" w:rsidR="00615AA8" w:rsidRDefault="00615AA8" w:rsidP="00715D99">
            <w:pPr>
              <w:rPr>
                <w:i/>
                <w:color w:val="FF0000"/>
              </w:rPr>
            </w:pPr>
          </w:p>
        </w:tc>
        <w:tc>
          <w:tcPr>
            <w:tcW w:w="2000" w:type="dxa"/>
          </w:tcPr>
          <w:p w14:paraId="10F2C127" w14:textId="77777777" w:rsidR="00615AA8" w:rsidRDefault="00615AA8" w:rsidP="00715D99">
            <w:pPr>
              <w:rPr>
                <w:i/>
                <w:color w:val="FF0000"/>
              </w:rPr>
            </w:pPr>
          </w:p>
        </w:tc>
      </w:tr>
    </w:tbl>
    <w:p w14:paraId="3894A85D" w14:textId="77777777" w:rsidR="00676912" w:rsidRDefault="00676912" w:rsidP="00676912">
      <w:pPr>
        <w:spacing w:after="0"/>
        <w:ind w:left="426"/>
        <w:rPr>
          <w:i/>
          <w:szCs w:val="20"/>
        </w:rPr>
      </w:pPr>
      <w:r>
        <w:rPr>
          <w:i/>
          <w:szCs w:val="20"/>
        </w:rPr>
        <w:t xml:space="preserve">* Categorise study design, for example meta-analysis, randomised trial, non-randomised trial or observational study, etc. </w:t>
      </w:r>
    </w:p>
    <w:p w14:paraId="3A0BC3EA" w14:textId="77777777" w:rsidR="00676912" w:rsidRDefault="00676912" w:rsidP="00676912">
      <w:pPr>
        <w:spacing w:after="0"/>
        <w:ind w:left="426"/>
        <w:rPr>
          <w:i/>
          <w:szCs w:val="20"/>
        </w:rPr>
      </w:pPr>
      <w:r>
        <w:rPr>
          <w:i/>
          <w:szCs w:val="20"/>
        </w:rPr>
        <w:t>** Provide high level information including population numbers and whether patients are being recruited or in post-recruitment, including providing the trial registration number to allow for tracking purposes.</w:t>
      </w:r>
    </w:p>
    <w:p w14:paraId="54E99182" w14:textId="00FF1C40" w:rsidR="00615AA8" w:rsidRDefault="00676912" w:rsidP="001477C7">
      <w:pPr>
        <w:spacing w:after="0"/>
        <w:ind w:left="426"/>
      </w:pPr>
      <w:r w:rsidRPr="00E82F54">
        <w:rPr>
          <w:i/>
          <w:szCs w:val="20"/>
        </w:rPr>
        <w:t>*</w:t>
      </w:r>
      <w:r>
        <w:rPr>
          <w:szCs w:val="20"/>
        </w:rPr>
        <w:t>**</w:t>
      </w:r>
      <w:r>
        <w:rPr>
          <w:i/>
          <w:szCs w:val="20"/>
        </w:rPr>
        <w:t xml:space="preserve"> </w:t>
      </w:r>
      <w:r w:rsidR="0031538F">
        <w:rPr>
          <w:i/>
          <w:szCs w:val="20"/>
        </w:rPr>
        <w:t>For example, research start date, expected research completion date, and expected publication date</w:t>
      </w:r>
      <w:r>
        <w:rPr>
          <w:i/>
          <w:szCs w:val="20"/>
        </w:rPr>
        <w:t>.</w:t>
      </w:r>
    </w:p>
    <w:p w14:paraId="1F7FFEC5" w14:textId="77777777" w:rsidR="00676912" w:rsidRDefault="00676912">
      <w:pPr>
        <w:spacing w:before="0" w:after="200" w:line="276" w:lineRule="auto"/>
        <w:sectPr w:rsidR="00676912" w:rsidSect="00615AA8">
          <w:pgSz w:w="16838" w:h="11906" w:orient="landscape"/>
          <w:pgMar w:top="1418" w:right="851" w:bottom="1418" w:left="1134" w:header="567" w:footer="567" w:gutter="0"/>
          <w:cols w:space="708"/>
          <w:docGrid w:linePitch="360"/>
        </w:sectPr>
      </w:pPr>
    </w:p>
    <w:p w14:paraId="0C5D9D8B" w14:textId="77777777" w:rsidR="00E82F54" w:rsidRPr="00C776B1" w:rsidRDefault="00E82F54" w:rsidP="00162108">
      <w:pPr>
        <w:pStyle w:val="Heading1"/>
        <w:tabs>
          <w:tab w:val="left" w:pos="284"/>
        </w:tabs>
        <w:ind w:left="284" w:hanging="284"/>
      </w:pPr>
      <w:r w:rsidRPr="00C776B1">
        <w:lastRenderedPageBreak/>
        <w:t>CLINICAL ENDORSEMENT AND CONSUMER INFORMATION</w:t>
      </w:r>
    </w:p>
    <w:p w14:paraId="7E718607" w14:textId="77777777" w:rsidR="00E82F54" w:rsidRDefault="00622BB5" w:rsidP="00162108">
      <w:pPr>
        <w:pStyle w:val="Heading2"/>
        <w:numPr>
          <w:ilvl w:val="0"/>
          <w:numId w:val="0"/>
        </w:numPr>
        <w:shd w:val="clear" w:color="auto" w:fill="D9D9D9" w:themeFill="background1" w:themeFillShade="D9"/>
        <w:tabs>
          <w:tab w:val="left" w:pos="284"/>
          <w:tab w:val="left" w:pos="426"/>
        </w:tabs>
        <w:ind w:left="284" w:hanging="284"/>
      </w:pPr>
      <w:r>
        <w:t>5.</w:t>
      </w:r>
      <w:r w:rsidR="00162108">
        <w:tab/>
      </w:r>
      <w:r w:rsidR="00E82F54" w:rsidRPr="00CA26DD">
        <w:t xml:space="preserve">List </w:t>
      </w:r>
      <w:r w:rsidR="00EA173C" w:rsidRPr="00CA26DD">
        <w:t>all appropriate professional bodies / organisations</w:t>
      </w:r>
      <w:r w:rsidR="00E82F54" w:rsidRPr="00CA26DD">
        <w:t xml:space="preserve"> representing the group</w:t>
      </w:r>
      <w:r w:rsidR="006E3B58">
        <w:t>s</w:t>
      </w:r>
      <w:r w:rsidR="00E82F54" w:rsidRPr="00CA26DD">
        <w:t xml:space="preserve"> of health profess</w:t>
      </w:r>
      <w:r w:rsidR="00EA173C" w:rsidRPr="00CA26DD">
        <w:t xml:space="preserve">ionals who </w:t>
      </w:r>
      <w:r w:rsidR="008747E3">
        <w:t>are</w:t>
      </w:r>
      <w:r w:rsidR="00E924AA">
        <w:t xml:space="preserve"> </w:t>
      </w:r>
      <w:r w:rsidR="0075624B" w:rsidRPr="00830FD5">
        <w:rPr>
          <w:u w:val="single"/>
        </w:rPr>
        <w:t>allowed to request</w:t>
      </w:r>
      <w:r w:rsidR="0075624B">
        <w:t xml:space="preserve"> Ig for the medical condition/</w:t>
      </w:r>
      <w:r w:rsidR="00AE7E2C">
        <w:t>s and</w:t>
      </w:r>
      <w:r w:rsidR="0075624B">
        <w:t xml:space="preserve"> indication</w:t>
      </w:r>
      <w:r w:rsidR="00AE7E2C">
        <w:t xml:space="preserve">s within the scope of this </w:t>
      </w:r>
      <w:r w:rsidR="00676912">
        <w:t>referral:</w:t>
      </w:r>
    </w:p>
    <w:p w14:paraId="4636FE86" w14:textId="6EEEBBB2" w:rsidR="00DF481D" w:rsidRPr="00DF481D" w:rsidRDefault="00DF481D" w:rsidP="00DF481D">
      <w:pPr>
        <w:pStyle w:val="ListParagraph"/>
        <w:ind w:left="0"/>
      </w:pPr>
      <w:r w:rsidRPr="00DF481D">
        <w:t xml:space="preserve">The Criteria V3 allows only </w:t>
      </w:r>
      <w:r>
        <w:t>a Neurologist</w:t>
      </w:r>
      <w:r w:rsidRPr="00DF481D">
        <w:t xml:space="preserve"> to request Ig for </w:t>
      </w:r>
      <w:r>
        <w:t>MMN.</w:t>
      </w:r>
    </w:p>
    <w:p w14:paraId="46CF2B14" w14:textId="77777777" w:rsidR="00DF481D" w:rsidRPr="00DF481D" w:rsidRDefault="00DF481D" w:rsidP="00DF481D">
      <w:pPr>
        <w:pStyle w:val="ListParagraph"/>
        <w:ind w:left="0"/>
      </w:pPr>
    </w:p>
    <w:p w14:paraId="14B47449" w14:textId="280B87E3" w:rsidR="00DF481D" w:rsidRPr="00DF481D" w:rsidRDefault="00DF481D" w:rsidP="00DF481D">
      <w:pPr>
        <w:pStyle w:val="ListParagraph"/>
        <w:ind w:left="0"/>
      </w:pPr>
      <w:r w:rsidRPr="00DF481D">
        <w:t xml:space="preserve">Some professional bodies/organisations known to the NBA representing </w:t>
      </w:r>
      <w:r>
        <w:t>Neurologists</w:t>
      </w:r>
      <w:r w:rsidRPr="00DF481D">
        <w:t xml:space="preserve"> are listed below:</w:t>
      </w:r>
    </w:p>
    <w:p w14:paraId="69DDDC13" w14:textId="77777777" w:rsidR="00DF481D" w:rsidRPr="00DF481D" w:rsidRDefault="00DF481D" w:rsidP="00DF481D">
      <w:pPr>
        <w:pStyle w:val="ListParagraph"/>
        <w:ind w:left="0"/>
      </w:pPr>
    </w:p>
    <w:p w14:paraId="7F50B0A5" w14:textId="567D1267" w:rsidR="00DF481D" w:rsidRPr="00DF481D" w:rsidRDefault="00DF481D" w:rsidP="00DF481D">
      <w:pPr>
        <w:pStyle w:val="ListParagraph"/>
        <w:ind w:left="0"/>
      </w:pPr>
      <w:r w:rsidRPr="00DF481D">
        <w:t xml:space="preserve">- Australian </w:t>
      </w:r>
      <w:r>
        <w:t>and New Zealand Association of Neurologists (ANZAN)</w:t>
      </w:r>
    </w:p>
    <w:p w14:paraId="305AE4C4" w14:textId="6C6F4673" w:rsidR="00AB50D5" w:rsidRPr="00DF481D" w:rsidRDefault="00AB50D5" w:rsidP="00DF481D">
      <w:pPr>
        <w:pStyle w:val="ListParagraph"/>
        <w:ind w:left="0"/>
      </w:pPr>
      <w:r>
        <w:t>- Royal Australian College of Physicians (RACP)</w:t>
      </w:r>
    </w:p>
    <w:p w14:paraId="2D7B39BF" w14:textId="77777777" w:rsidR="00DF481D" w:rsidRPr="00DF481D" w:rsidRDefault="00DF481D" w:rsidP="00DF481D">
      <w:pPr>
        <w:pStyle w:val="ListParagraph"/>
        <w:ind w:left="0"/>
      </w:pPr>
    </w:p>
    <w:p w14:paraId="6B632515" w14:textId="77777777" w:rsidR="00DF481D" w:rsidRPr="00DF481D" w:rsidRDefault="00DF481D" w:rsidP="00DF481D">
      <w:pPr>
        <w:pStyle w:val="ListParagraph"/>
        <w:ind w:left="0"/>
      </w:pPr>
      <w:r w:rsidRPr="00DF481D">
        <w:t>Please note that this may not be a comprehensive list and that further research may need to be undertaken.</w:t>
      </w:r>
    </w:p>
    <w:p w14:paraId="17A5D158" w14:textId="77777777" w:rsidR="00676912" w:rsidRDefault="00676912" w:rsidP="00B17921">
      <w:pPr>
        <w:pStyle w:val="ListParagraph"/>
        <w:tabs>
          <w:tab w:val="left" w:pos="284"/>
        </w:tabs>
        <w:ind w:left="0"/>
      </w:pPr>
    </w:p>
    <w:p w14:paraId="4F5CDADC" w14:textId="77777777" w:rsidR="00EA173C" w:rsidRDefault="00622BB5" w:rsidP="00162108">
      <w:pPr>
        <w:pStyle w:val="Heading2"/>
        <w:numPr>
          <w:ilvl w:val="0"/>
          <w:numId w:val="0"/>
        </w:numPr>
        <w:shd w:val="clear" w:color="auto" w:fill="D9D9D9" w:themeFill="background1" w:themeFillShade="D9"/>
        <w:tabs>
          <w:tab w:val="left" w:pos="284"/>
        </w:tabs>
        <w:ind w:left="284" w:hanging="284"/>
      </w:pPr>
      <w:r>
        <w:t>6</w:t>
      </w:r>
      <w:r w:rsidR="00352B60">
        <w:t>.</w:t>
      </w:r>
      <w:r w:rsidR="00352B60">
        <w:tab/>
      </w:r>
      <w:r w:rsidR="00EA173C" w:rsidRPr="00154B00">
        <w:t xml:space="preserve">List </w:t>
      </w:r>
      <w:r w:rsidR="00EA173C" w:rsidRPr="00A727B6">
        <w:t>professional</w:t>
      </w:r>
      <w:r w:rsidR="00EA173C">
        <w:t xml:space="preserve"> bodies / organisations that may be impacted by </w:t>
      </w:r>
      <w:r w:rsidR="0031538F">
        <w:t xml:space="preserve">the use of </w:t>
      </w:r>
      <w:r w:rsidR="00AE7E2C">
        <w:t>Ig</w:t>
      </w:r>
      <w:r w:rsidR="00F93784">
        <w:t xml:space="preserve"> (i.e. those who provide </w:t>
      </w:r>
      <w:r w:rsidR="00F71DBB">
        <w:t xml:space="preserve">a comparable </w:t>
      </w:r>
      <w:r w:rsidR="00E924AA">
        <w:t>product</w:t>
      </w:r>
      <w:r w:rsidR="006E3B58">
        <w:t xml:space="preserve"> / device </w:t>
      </w:r>
      <w:r w:rsidR="00F71DBB">
        <w:t>/</w:t>
      </w:r>
      <w:r w:rsidR="00E924AA">
        <w:t xml:space="preserve"> service</w:t>
      </w:r>
      <w:r w:rsidR="00F71DBB">
        <w:t>)</w:t>
      </w:r>
      <w:r w:rsidR="00615AA8">
        <w:t xml:space="preserve"> </w:t>
      </w:r>
      <w:r w:rsidR="0031538F">
        <w:t xml:space="preserve">within the scope of </w:t>
      </w:r>
      <w:r w:rsidR="00615AA8">
        <w:t>this Referral</w:t>
      </w:r>
      <w:r w:rsidR="005D6C8C">
        <w:t xml:space="preserve"> </w:t>
      </w:r>
    </w:p>
    <w:p w14:paraId="5F3755F3" w14:textId="43A54924" w:rsidR="007864EC" w:rsidRPr="007864EC" w:rsidRDefault="007864EC" w:rsidP="007864EC">
      <w:r w:rsidRPr="007864EC">
        <w:t>Suppliers of Ig may be impacted:</w:t>
      </w:r>
    </w:p>
    <w:p w14:paraId="68E93885" w14:textId="77777777" w:rsidR="007864EC" w:rsidRPr="007864EC" w:rsidRDefault="007864EC" w:rsidP="00A43A1F">
      <w:pPr>
        <w:numPr>
          <w:ilvl w:val="0"/>
          <w:numId w:val="34"/>
        </w:numPr>
        <w:spacing w:before="0" w:after="0"/>
      </w:pPr>
      <w:r w:rsidRPr="007864EC">
        <w:t>CSL Behring</w:t>
      </w:r>
    </w:p>
    <w:p w14:paraId="562A4013" w14:textId="77777777" w:rsidR="007864EC" w:rsidRPr="007864EC" w:rsidRDefault="007864EC" w:rsidP="00A43A1F">
      <w:pPr>
        <w:numPr>
          <w:ilvl w:val="0"/>
          <w:numId w:val="34"/>
        </w:numPr>
        <w:spacing w:before="0" w:after="0"/>
      </w:pPr>
      <w:r w:rsidRPr="007864EC">
        <w:t>Grifols</w:t>
      </w:r>
    </w:p>
    <w:p w14:paraId="2DE8F91D" w14:textId="77777777" w:rsidR="007864EC" w:rsidRPr="007864EC" w:rsidRDefault="007864EC" w:rsidP="00A43A1F">
      <w:pPr>
        <w:numPr>
          <w:ilvl w:val="0"/>
          <w:numId w:val="34"/>
        </w:numPr>
        <w:spacing w:before="0" w:after="0"/>
      </w:pPr>
      <w:r w:rsidRPr="007864EC">
        <w:t>Shire (Takeda)</w:t>
      </w:r>
    </w:p>
    <w:p w14:paraId="5DA989B3" w14:textId="77777777" w:rsidR="007864EC" w:rsidRPr="007864EC" w:rsidRDefault="007864EC" w:rsidP="00A43A1F">
      <w:pPr>
        <w:numPr>
          <w:ilvl w:val="0"/>
          <w:numId w:val="34"/>
        </w:numPr>
        <w:spacing w:before="0" w:after="0"/>
      </w:pPr>
      <w:r w:rsidRPr="007864EC">
        <w:t>Octapharma</w:t>
      </w:r>
    </w:p>
    <w:p w14:paraId="4C1492C2" w14:textId="77777777" w:rsidR="007864EC" w:rsidRPr="007864EC" w:rsidRDefault="007864EC" w:rsidP="00A43A1F">
      <w:pPr>
        <w:numPr>
          <w:ilvl w:val="0"/>
          <w:numId w:val="34"/>
        </w:numPr>
        <w:spacing w:before="0" w:after="0"/>
      </w:pPr>
      <w:r w:rsidRPr="007864EC">
        <w:t xml:space="preserve">Pfizer </w:t>
      </w:r>
    </w:p>
    <w:p w14:paraId="563BEA03" w14:textId="77777777" w:rsidR="00E82F54" w:rsidRDefault="00622BB5" w:rsidP="00162108">
      <w:pPr>
        <w:pStyle w:val="Heading2"/>
        <w:numPr>
          <w:ilvl w:val="0"/>
          <w:numId w:val="0"/>
        </w:numPr>
        <w:shd w:val="clear" w:color="auto" w:fill="D9D9D9" w:themeFill="background1" w:themeFillShade="D9"/>
        <w:tabs>
          <w:tab w:val="left" w:pos="284"/>
        </w:tabs>
        <w:ind w:left="284" w:hanging="284"/>
      </w:pPr>
      <w:r>
        <w:t>7</w:t>
      </w:r>
      <w:r w:rsidR="00352B60">
        <w:t>.</w:t>
      </w:r>
      <w:r w:rsidR="00352B60">
        <w:tab/>
      </w:r>
      <w:r w:rsidR="00E82F54" w:rsidRPr="00154B00">
        <w:t xml:space="preserve">List the consumer organisations relevant to </w:t>
      </w:r>
      <w:r w:rsidR="0031538F">
        <w:t xml:space="preserve">the use of </w:t>
      </w:r>
      <w:r w:rsidR="001C276E">
        <w:t xml:space="preserve">Ig </w:t>
      </w:r>
      <w:r w:rsidR="0031538F">
        <w:t>within the scope of</w:t>
      </w:r>
      <w:r w:rsidR="00615AA8">
        <w:t xml:space="preserve"> this Referral</w:t>
      </w:r>
      <w:r w:rsidR="005D6C8C">
        <w:t xml:space="preserve"> </w:t>
      </w:r>
    </w:p>
    <w:p w14:paraId="256B9DA7" w14:textId="4D850A05" w:rsidR="007864EC" w:rsidRDefault="007864EC" w:rsidP="007864EC">
      <w:pPr>
        <w:numPr>
          <w:ilvl w:val="0"/>
          <w:numId w:val="12"/>
        </w:numPr>
        <w:rPr>
          <w:szCs w:val="20"/>
        </w:rPr>
      </w:pPr>
      <w:r w:rsidRPr="007864EC">
        <w:rPr>
          <w:szCs w:val="20"/>
        </w:rPr>
        <w:t>The Inflammatory Neuropathy Support Group</w:t>
      </w:r>
      <w:r w:rsidR="007B77FF">
        <w:rPr>
          <w:szCs w:val="20"/>
        </w:rPr>
        <w:t xml:space="preserve"> of Victoria</w:t>
      </w:r>
    </w:p>
    <w:p w14:paraId="7528E7F9" w14:textId="3D58354A" w:rsidR="007864EC" w:rsidRDefault="007864EC" w:rsidP="007864EC">
      <w:pPr>
        <w:numPr>
          <w:ilvl w:val="0"/>
          <w:numId w:val="12"/>
        </w:numPr>
        <w:rPr>
          <w:szCs w:val="20"/>
        </w:rPr>
      </w:pPr>
      <w:r>
        <w:rPr>
          <w:szCs w:val="20"/>
        </w:rPr>
        <w:t>Brain Foundation</w:t>
      </w:r>
    </w:p>
    <w:p w14:paraId="60350846" w14:textId="475369A6" w:rsidR="00AB50D5" w:rsidRDefault="00AB50D5" w:rsidP="007864EC">
      <w:pPr>
        <w:numPr>
          <w:ilvl w:val="0"/>
          <w:numId w:val="12"/>
        </w:numPr>
        <w:rPr>
          <w:szCs w:val="20"/>
        </w:rPr>
      </w:pPr>
      <w:r>
        <w:rPr>
          <w:szCs w:val="20"/>
        </w:rPr>
        <w:t>NSW CIDP Group (is this the GBS Association of NSW?)</w:t>
      </w:r>
    </w:p>
    <w:p w14:paraId="6D8B5A3E" w14:textId="7CA7214E" w:rsidR="00AB50D5" w:rsidRDefault="00B96287" w:rsidP="007864EC">
      <w:pPr>
        <w:numPr>
          <w:ilvl w:val="0"/>
          <w:numId w:val="12"/>
        </w:numPr>
        <w:rPr>
          <w:szCs w:val="20"/>
        </w:rPr>
      </w:pPr>
      <w:r>
        <w:rPr>
          <w:szCs w:val="20"/>
        </w:rPr>
        <w:t>Guillain-Barre syndrome (</w:t>
      </w:r>
      <w:r w:rsidR="00AB50D5">
        <w:rPr>
          <w:szCs w:val="20"/>
        </w:rPr>
        <w:t>GBS</w:t>
      </w:r>
      <w:r>
        <w:rPr>
          <w:szCs w:val="20"/>
        </w:rPr>
        <w:t>)</w:t>
      </w:r>
      <w:r w:rsidR="00AB50D5">
        <w:rPr>
          <w:szCs w:val="20"/>
        </w:rPr>
        <w:t>/</w:t>
      </w:r>
      <w:r>
        <w:rPr>
          <w:szCs w:val="20"/>
        </w:rPr>
        <w:t>chronic inflammatory demyelinating neuropathy (</w:t>
      </w:r>
      <w:r w:rsidR="00AB50D5">
        <w:rPr>
          <w:szCs w:val="20"/>
        </w:rPr>
        <w:t>CIDP</w:t>
      </w:r>
      <w:r>
        <w:rPr>
          <w:szCs w:val="20"/>
        </w:rPr>
        <w:t>)</w:t>
      </w:r>
      <w:r w:rsidR="00AB50D5">
        <w:rPr>
          <w:szCs w:val="20"/>
        </w:rPr>
        <w:t xml:space="preserve"> Foundation International</w:t>
      </w:r>
      <w:r w:rsidR="00087F1C">
        <w:rPr>
          <w:szCs w:val="20"/>
        </w:rPr>
        <w:t xml:space="preserve"> (include caveat to feedback is relevant to Australian setting only)</w:t>
      </w:r>
    </w:p>
    <w:p w14:paraId="6D6E81B6" w14:textId="57ACD334" w:rsidR="003C3900" w:rsidRDefault="003C3900" w:rsidP="007864EC">
      <w:pPr>
        <w:numPr>
          <w:ilvl w:val="0"/>
          <w:numId w:val="12"/>
        </w:numPr>
        <w:rPr>
          <w:szCs w:val="20"/>
        </w:rPr>
      </w:pPr>
      <w:r>
        <w:rPr>
          <w:szCs w:val="20"/>
        </w:rPr>
        <w:t>Consumers Health Forum (CHF)</w:t>
      </w:r>
    </w:p>
    <w:p w14:paraId="1C2F6907" w14:textId="5180E0AB" w:rsidR="003C3900" w:rsidRDefault="003C3900" w:rsidP="007864EC">
      <w:pPr>
        <w:numPr>
          <w:ilvl w:val="0"/>
          <w:numId w:val="12"/>
        </w:numPr>
        <w:rPr>
          <w:szCs w:val="20"/>
        </w:rPr>
      </w:pPr>
      <w:r>
        <w:rPr>
          <w:szCs w:val="20"/>
        </w:rPr>
        <w:t>Rare Voices Australia (RVA)</w:t>
      </w:r>
    </w:p>
    <w:p w14:paraId="6E5EFA89" w14:textId="77777777" w:rsidR="008918BE" w:rsidRDefault="008918BE" w:rsidP="00B17921">
      <w:pPr>
        <w:rPr>
          <w:szCs w:val="20"/>
        </w:rPr>
      </w:pPr>
    </w:p>
    <w:p w14:paraId="4CBE58D9" w14:textId="77777777" w:rsidR="00E82F54" w:rsidRDefault="00E82F54" w:rsidP="008918BE">
      <w:pPr>
        <w:pStyle w:val="Heading2"/>
        <w:numPr>
          <w:ilvl w:val="0"/>
          <w:numId w:val="23"/>
        </w:numPr>
        <w:shd w:val="clear" w:color="auto" w:fill="D9D9D9" w:themeFill="background1" w:themeFillShade="D9"/>
        <w:ind w:left="284" w:hanging="284"/>
      </w:pPr>
      <w:r w:rsidRPr="00154B00">
        <w:t xml:space="preserve">Nominate </w:t>
      </w:r>
      <w:r w:rsidR="00D34CFD">
        <w:t xml:space="preserve">the </w:t>
      </w:r>
      <w:r w:rsidR="005420AE">
        <w:t>clinical</w:t>
      </w:r>
      <w:r w:rsidRPr="00154B00">
        <w:t xml:space="preserve"> experts who </w:t>
      </w:r>
      <w:r w:rsidR="00D34CFD">
        <w:t xml:space="preserve">will be advising on the </w:t>
      </w:r>
      <w:r w:rsidR="00267317">
        <w:t xml:space="preserve">use of </w:t>
      </w:r>
      <w:r w:rsidR="001C276E">
        <w:t xml:space="preserve">Ig </w:t>
      </w:r>
      <w:r w:rsidR="00267317">
        <w:t xml:space="preserve">within the scope of </w:t>
      </w:r>
      <w:r w:rsidR="00242EA6">
        <w:t>this Referral</w:t>
      </w:r>
      <w:r w:rsidRPr="00154B00">
        <w:t>:</w:t>
      </w:r>
    </w:p>
    <w:p w14:paraId="2638D609" w14:textId="47CFF89F" w:rsidR="008A5A23" w:rsidRDefault="00386BFF" w:rsidP="00B17921">
      <w:pPr>
        <w:rPr>
          <w:szCs w:val="20"/>
        </w:rPr>
      </w:pPr>
      <w:r>
        <w:rPr>
          <w:szCs w:val="20"/>
        </w:rPr>
        <w:t>Clinicians</w:t>
      </w:r>
      <w:r w:rsidR="008A5A23">
        <w:rPr>
          <w:szCs w:val="20"/>
        </w:rPr>
        <w:t xml:space="preserve"> nominated by the Reference Group have been </w:t>
      </w:r>
      <w:r w:rsidR="0040524B">
        <w:rPr>
          <w:szCs w:val="20"/>
        </w:rPr>
        <w:t>sent the</w:t>
      </w:r>
      <w:r w:rsidR="008A5A23">
        <w:rPr>
          <w:szCs w:val="20"/>
        </w:rPr>
        <w:t xml:space="preserve"> targeted </w:t>
      </w:r>
      <w:r w:rsidR="0040524B">
        <w:rPr>
          <w:szCs w:val="20"/>
        </w:rPr>
        <w:t>survey on the draft referral</w:t>
      </w:r>
      <w:r w:rsidR="008A5A23">
        <w:rPr>
          <w:szCs w:val="20"/>
        </w:rPr>
        <w:t>, however no prior agreement from specialist clinicians</w:t>
      </w:r>
      <w:r>
        <w:rPr>
          <w:szCs w:val="20"/>
        </w:rPr>
        <w:t xml:space="preserve"> to provide advice </w:t>
      </w:r>
      <w:r w:rsidR="008A5A23">
        <w:rPr>
          <w:szCs w:val="20"/>
        </w:rPr>
        <w:t>was able to be obtained.</w:t>
      </w:r>
    </w:p>
    <w:p w14:paraId="24F355E0" w14:textId="77777777" w:rsidR="00676912" w:rsidRDefault="00676912" w:rsidP="00B17921">
      <w:pPr>
        <w:spacing w:before="0" w:after="0"/>
        <w:rPr>
          <w:i/>
          <w:szCs w:val="20"/>
        </w:rPr>
      </w:pPr>
      <w:r w:rsidRPr="00154B00">
        <w:rPr>
          <w:i/>
          <w:szCs w:val="20"/>
        </w:rPr>
        <w:t>Please note that the Department may also consult other referrers, procedural</w:t>
      </w:r>
      <w:r>
        <w:rPr>
          <w:i/>
          <w:szCs w:val="20"/>
        </w:rPr>
        <w:t xml:space="preserve"> l</w:t>
      </w:r>
      <w:r w:rsidRPr="00154B00">
        <w:rPr>
          <w:i/>
          <w:szCs w:val="20"/>
        </w:rPr>
        <w:t>ists and disease specialists to obtain their insight.</w:t>
      </w:r>
    </w:p>
    <w:p w14:paraId="26323B95" w14:textId="77777777" w:rsidR="00444ECC" w:rsidRDefault="00444ECC">
      <w:pPr>
        <w:spacing w:before="0" w:after="200" w:line="276" w:lineRule="auto"/>
      </w:pPr>
      <w:r>
        <w:br w:type="page"/>
      </w:r>
    </w:p>
    <w:p w14:paraId="7024885C" w14:textId="36D70080" w:rsidR="00E82F54" w:rsidRPr="00EA173C" w:rsidRDefault="00F93784" w:rsidP="00B17921">
      <w:pPr>
        <w:pStyle w:val="Heading1"/>
        <w:spacing w:after="0"/>
      </w:pPr>
      <w:r>
        <w:lastRenderedPageBreak/>
        <w:t>POPULATION</w:t>
      </w:r>
      <w:r w:rsidR="000525BC">
        <w:t xml:space="preserve"> (AND PRIOR TESTS)</w:t>
      </w:r>
      <w:r w:rsidR="00B17921">
        <w:t xml:space="preserve">, INDICATION, </w:t>
      </w:r>
      <w:r>
        <w:t>COMPARATOR, OUTCOME (PICO)</w:t>
      </w:r>
    </w:p>
    <w:p w14:paraId="44902B55" w14:textId="77777777" w:rsidR="0021185D" w:rsidRPr="005C3AE7" w:rsidRDefault="0021185D" w:rsidP="00162108">
      <w:pPr>
        <w:pStyle w:val="Heading1"/>
        <w:tabs>
          <w:tab w:val="left" w:pos="284"/>
        </w:tabs>
        <w:ind w:left="284" w:hanging="284"/>
      </w:pPr>
      <w:r w:rsidRPr="005C3AE7">
        <w:t>INFORMATION ABOUT THE PROPOSED POPULATION</w:t>
      </w:r>
    </w:p>
    <w:p w14:paraId="69DB23BC" w14:textId="77777777" w:rsidR="0021185D" w:rsidRDefault="00212EB4" w:rsidP="00A876CA">
      <w:pPr>
        <w:pStyle w:val="Heading2"/>
        <w:shd w:val="clear" w:color="auto" w:fill="D9D9D9" w:themeFill="background1" w:themeFillShade="D9"/>
        <w:tabs>
          <w:tab w:val="left" w:pos="284"/>
        </w:tabs>
        <w:ind w:left="284" w:hanging="284"/>
      </w:pPr>
      <w:r>
        <w:t xml:space="preserve">Summarise </w:t>
      </w:r>
      <w:r w:rsidR="00DF0C51" w:rsidRPr="00A96329">
        <w:t xml:space="preserve">the natural history of the </w:t>
      </w:r>
      <w:r>
        <w:t xml:space="preserve">medical </w:t>
      </w:r>
      <w:r w:rsidR="0021185D" w:rsidRPr="00A96329">
        <w:t>condition</w:t>
      </w:r>
      <w:r w:rsidR="0062294C">
        <w:t>/s</w:t>
      </w:r>
      <w:r>
        <w:t xml:space="preserve"> within the scope of this </w:t>
      </w:r>
      <w:r w:rsidR="00EA02FA">
        <w:t>referral</w:t>
      </w:r>
      <w:r w:rsidR="00E15BBF">
        <w:t>,</w:t>
      </w:r>
      <w:r w:rsidR="0018630F" w:rsidRPr="00A96329">
        <w:t xml:space="preserve"> and a high level</w:t>
      </w:r>
      <w:r w:rsidR="009C03FB" w:rsidRPr="00A96329">
        <w:t xml:space="preserve"> summary of associated </w:t>
      </w:r>
      <w:r w:rsidR="0018630F" w:rsidRPr="00A96329">
        <w:t>burden of disea</w:t>
      </w:r>
      <w:r w:rsidR="009C03FB" w:rsidRPr="00A96329">
        <w:t>se</w:t>
      </w:r>
      <w:r w:rsidR="0054594B" w:rsidRPr="00A96329">
        <w:t xml:space="preserve"> in terms of morbidity and mortality</w:t>
      </w:r>
      <w:r w:rsidR="00197D29">
        <w:t>:</w:t>
      </w:r>
    </w:p>
    <w:p w14:paraId="76226780" w14:textId="3107ECF3" w:rsidR="00B12FEB" w:rsidRDefault="00B12FEB" w:rsidP="00B12FEB">
      <w:r>
        <w:t>The Criteria V3</w:t>
      </w:r>
      <w:r>
        <w:rPr>
          <w:rStyle w:val="FootnoteReference"/>
        </w:rPr>
        <w:footnoteReference w:id="2"/>
      </w:r>
      <w:r>
        <w:t xml:space="preserve"> describes MMN as a relatively rare disorder characterised by slowly progressive, asymmetric, predominately distal limb weakness without sensory impairment. Weakness often begins in the arms and the combination of weakness, wasting, cramps and </w:t>
      </w:r>
      <w:r w:rsidR="00826037">
        <w:t>fasciculation</w:t>
      </w:r>
      <w:r>
        <w:t xml:space="preserve"> may mimic motor neuron disease. However, clinical examination may demonstrate that the pattern of weakness follows the distribution of individual nerves rather than a spinal segmental pattern.  </w:t>
      </w:r>
      <w:r w:rsidR="00451BBF">
        <w:t xml:space="preserve">The European Guidelines on management of </w:t>
      </w:r>
      <w:r w:rsidR="00A43A1F">
        <w:t>MMN</w:t>
      </w:r>
      <w:r w:rsidR="00451BBF">
        <w:rPr>
          <w:rStyle w:val="FootnoteReference"/>
        </w:rPr>
        <w:footnoteReference w:id="3"/>
      </w:r>
      <w:r w:rsidR="00451BBF">
        <w:t xml:space="preserve"> suggest diagnostic criteria to include an a</w:t>
      </w:r>
      <w:r w:rsidR="00451BBF" w:rsidRPr="00451BBF">
        <w:t>ge of onset between 20 and 65</w:t>
      </w:r>
      <w:r w:rsidR="00451BBF">
        <w:t>.</w:t>
      </w:r>
    </w:p>
    <w:p w14:paraId="13DF4C96" w14:textId="115DC282" w:rsidR="00467693" w:rsidRPr="000E565C" w:rsidRDefault="00B12FEB" w:rsidP="00B12FEB">
      <w:r>
        <w:t xml:space="preserve"> Investigations will typically show conduction block on nerve conduction studies. IgM anti-GM-1 antibodies have been reported in a large number of patients with MMN and provide confirmatory evidence but are not essential for the </w:t>
      </w:r>
      <w:r w:rsidRPr="000E565C">
        <w:t>diagnosis</w:t>
      </w:r>
      <w:r w:rsidRPr="000E565C">
        <w:rPr>
          <w:vertAlign w:val="superscript"/>
        </w:rPr>
        <w:t>1,</w:t>
      </w:r>
      <w:r w:rsidRPr="000E565C">
        <w:rPr>
          <w:rStyle w:val="FootnoteReference"/>
        </w:rPr>
        <w:footnoteReference w:id="4"/>
      </w:r>
      <w:r w:rsidRPr="000E565C">
        <w:t>. Conduction block is persistent for prolonged periods, months or years</w:t>
      </w:r>
      <w:r w:rsidR="00451BBF" w:rsidRPr="000E565C">
        <w:rPr>
          <w:vertAlign w:val="superscript"/>
        </w:rPr>
        <w:t>3</w:t>
      </w:r>
      <w:r w:rsidRPr="000E565C">
        <w:t>.</w:t>
      </w:r>
    </w:p>
    <w:p w14:paraId="474CC188" w14:textId="02F081EC" w:rsidR="000E565C" w:rsidRPr="00B17921" w:rsidRDefault="00BE48BD" w:rsidP="00B37F13">
      <w:r w:rsidRPr="000E565C">
        <w:t>MMN causes prolonged periods of disability</w:t>
      </w:r>
      <w:r w:rsidR="00A43A1F" w:rsidRPr="000E565C">
        <w:rPr>
          <w:rStyle w:val="FootnoteReference"/>
        </w:rPr>
        <w:footnoteReference w:id="5"/>
      </w:r>
      <w:r w:rsidR="005C7CEC" w:rsidRPr="000E565C">
        <w:t xml:space="preserve"> which may ultimately result in severe wasting</w:t>
      </w:r>
      <w:r w:rsidR="005C7CEC" w:rsidRPr="000E565C">
        <w:rPr>
          <w:vertAlign w:val="superscript"/>
        </w:rPr>
        <w:t>3</w:t>
      </w:r>
      <w:r w:rsidR="00A43A1F" w:rsidRPr="000E565C">
        <w:t>.</w:t>
      </w:r>
      <w:r w:rsidR="00B37F13" w:rsidRPr="000E565C">
        <w:t>The</w:t>
      </w:r>
      <w:r w:rsidR="00B37F13" w:rsidRPr="00B37F13">
        <w:t xml:space="preserve"> aim of treatment is to reduce the motor</w:t>
      </w:r>
      <w:r w:rsidR="00B37F13">
        <w:t xml:space="preserve"> </w:t>
      </w:r>
      <w:r w:rsidR="00B37F13" w:rsidRPr="00B37F13">
        <w:t>deficit,</w:t>
      </w:r>
      <w:r w:rsidR="006E6E39">
        <w:t xml:space="preserve"> reverse or improve the motor conduction block</w:t>
      </w:r>
      <w:r w:rsidR="00B37F13" w:rsidRPr="00B37F13">
        <w:t xml:space="preserve"> and limit ongoing</w:t>
      </w:r>
      <w:r w:rsidR="00B37F13">
        <w:t xml:space="preserve"> </w:t>
      </w:r>
      <w:r w:rsidR="00B37F13" w:rsidRPr="00B37F13">
        <w:t>axonal degeneration, which leads to irreversible functional</w:t>
      </w:r>
      <w:r w:rsidR="00B37F13">
        <w:t xml:space="preserve"> </w:t>
      </w:r>
      <w:r w:rsidR="00B37F13" w:rsidRPr="00B37F13">
        <w:t>impairment</w:t>
      </w:r>
      <w:r w:rsidR="00B37F13">
        <w:rPr>
          <w:rStyle w:val="FootnoteReference"/>
        </w:rPr>
        <w:footnoteReference w:id="6"/>
      </w:r>
      <w:r w:rsidR="00B37F13" w:rsidRPr="00B37F13">
        <w:t>.</w:t>
      </w:r>
      <w:r w:rsidR="006E6E39">
        <w:t xml:space="preserve"> Remission in MMN is very uncommon, even with treatment</w:t>
      </w:r>
      <w:r w:rsidR="006E6E39">
        <w:rPr>
          <w:rStyle w:val="FootnoteReference"/>
        </w:rPr>
        <w:footnoteReference w:id="7"/>
      </w:r>
      <w:r w:rsidR="006E6E39">
        <w:t>.</w:t>
      </w:r>
    </w:p>
    <w:p w14:paraId="5B1E495B" w14:textId="77777777" w:rsidR="00AA5FDA" w:rsidRPr="00154B00" w:rsidRDefault="00AA5FDA" w:rsidP="00A876CA">
      <w:pPr>
        <w:pStyle w:val="Heading2"/>
        <w:shd w:val="clear" w:color="auto" w:fill="D9D9D9" w:themeFill="background1" w:themeFillShade="D9"/>
        <w:tabs>
          <w:tab w:val="left" w:pos="284"/>
        </w:tabs>
        <w:ind w:left="284" w:hanging="284"/>
      </w:pPr>
      <w:r w:rsidRPr="00154B00">
        <w:t>Specify characteristics of patients with the medical condition</w:t>
      </w:r>
      <w:r w:rsidR="0062294C">
        <w:t>/s</w:t>
      </w:r>
      <w:r w:rsidR="00212EB4">
        <w:t xml:space="preserve"> within the scope of this re</w:t>
      </w:r>
      <w:r w:rsidR="0031538F">
        <w:t>ferral</w:t>
      </w:r>
      <w:r w:rsidR="00525A67">
        <w:t xml:space="preserve"> </w:t>
      </w:r>
      <w:r w:rsidR="00212EB4">
        <w:t xml:space="preserve">who would be </w:t>
      </w:r>
      <w:r w:rsidR="00C53FB6">
        <w:t xml:space="preserve">considered </w:t>
      </w:r>
      <w:r w:rsidR="00212EB4">
        <w:t>eligible for</w:t>
      </w:r>
      <w:r w:rsidR="00C53FB6">
        <w:t xml:space="preserve"> </w:t>
      </w:r>
      <w:r w:rsidR="00525A67">
        <w:t>Ig therapy</w:t>
      </w:r>
      <w:r w:rsidR="00B14B3F">
        <w:t xml:space="preserve"> </w:t>
      </w:r>
      <w:r w:rsidR="00FF4B68">
        <w:t>under the National Blood A</w:t>
      </w:r>
      <w:r w:rsidR="00B14B3F">
        <w:t>rrangements</w:t>
      </w:r>
      <w:r w:rsidR="00102686" w:rsidRPr="00154B00">
        <w:t xml:space="preserve">, including details of how a patient </w:t>
      </w:r>
      <w:r w:rsidR="000950C2">
        <w:t>is</w:t>
      </w:r>
      <w:r w:rsidR="00102686" w:rsidRPr="00154B00">
        <w:t xml:space="preserve"> </w:t>
      </w:r>
      <w:r w:rsidR="0018630F" w:rsidRPr="00154B00">
        <w:t>investigated</w:t>
      </w:r>
      <w:r w:rsidR="0054594B" w:rsidRPr="00154B00">
        <w:t>,</w:t>
      </w:r>
      <w:r w:rsidR="0018630F" w:rsidRPr="00154B00">
        <w:t xml:space="preserve"> managed </w:t>
      </w:r>
      <w:r w:rsidR="0054594B" w:rsidRPr="00154B00">
        <w:t xml:space="preserve">and referred </w:t>
      </w:r>
      <w:r w:rsidR="007D2358" w:rsidRPr="00154B00">
        <w:t xml:space="preserve">within the Australian health care system </w:t>
      </w:r>
      <w:r w:rsidR="0018630F" w:rsidRPr="00154B00">
        <w:t xml:space="preserve">in the lead up to being considered </w:t>
      </w:r>
      <w:r w:rsidR="00DF6D37" w:rsidRPr="00154B00">
        <w:t xml:space="preserve">eligible </w:t>
      </w:r>
      <w:r w:rsidR="0018630F" w:rsidRPr="00154B00">
        <w:t xml:space="preserve">for </w:t>
      </w:r>
      <w:r w:rsidR="00212EB4">
        <w:t>Ig therapy</w:t>
      </w:r>
      <w:r w:rsidR="00197D29">
        <w:t>:</w:t>
      </w:r>
    </w:p>
    <w:p w14:paraId="7CE6CD89" w14:textId="77777777" w:rsidR="00087F1C" w:rsidRDefault="006E6E39" w:rsidP="00087F1C">
      <w:pPr>
        <w:pStyle w:val="ListParagraph"/>
        <w:tabs>
          <w:tab w:val="left" w:pos="0"/>
        </w:tabs>
        <w:ind w:left="0"/>
      </w:pPr>
      <w:r>
        <w:t xml:space="preserve">How a patient with MMN is investigated, managed and referred in the lead up to being considered eligible for Ig therapy is outside of the NBA’s expertise. </w:t>
      </w:r>
      <w:r w:rsidR="00087F1C">
        <w:t xml:space="preserve">Clinical expert advice from the Ig Review Reference Group advised that </w:t>
      </w:r>
      <w:r w:rsidR="00087F1C" w:rsidRPr="00087F1C">
        <w:t>while the diagnosis would always be made by a neurologist, the referral pathways to a neurologist are variable. While some patients may be referred by a GP, others are likely to have seen a range of specialists (e.g. rheumatologist, orthopaedic surgeon) before being referred to a neurologist.</w:t>
      </w:r>
    </w:p>
    <w:p w14:paraId="445A0AEB" w14:textId="77777777" w:rsidR="00087F1C" w:rsidRPr="00087F1C" w:rsidRDefault="00087F1C" w:rsidP="00087F1C">
      <w:pPr>
        <w:pStyle w:val="ListParagraph"/>
        <w:tabs>
          <w:tab w:val="left" w:pos="0"/>
        </w:tabs>
        <w:ind w:left="0"/>
      </w:pPr>
    </w:p>
    <w:p w14:paraId="3D67F97B" w14:textId="75D2EAF5" w:rsidR="00087F1C" w:rsidRPr="00087F1C" w:rsidRDefault="00087F1C" w:rsidP="00087F1C">
      <w:pPr>
        <w:pStyle w:val="ListParagraph"/>
        <w:tabs>
          <w:tab w:val="left" w:pos="0"/>
        </w:tabs>
        <w:ind w:left="0"/>
      </w:pPr>
      <w:r w:rsidRPr="00087F1C">
        <w:t>The investigations likely to be undertaken in these patients include neurophysiology, magnetic resonance imaging (MRI) and blood tests</w:t>
      </w:r>
      <w:r>
        <w:t>. S</w:t>
      </w:r>
      <w:r w:rsidRPr="00087F1C">
        <w:t xml:space="preserve">ome patients may </w:t>
      </w:r>
      <w:r>
        <w:t>have</w:t>
      </w:r>
      <w:r w:rsidRPr="00087F1C">
        <w:t xml:space="preserve"> </w:t>
      </w:r>
      <w:r>
        <w:t>lumbar puncture</w:t>
      </w:r>
      <w:r w:rsidRPr="00087F1C">
        <w:t xml:space="preserve">. </w:t>
      </w:r>
      <w:r w:rsidR="00A45AD8">
        <w:t>Genetic testing may be considered to rule out</w:t>
      </w:r>
      <w:r w:rsidRPr="00087F1C">
        <w:t xml:space="preserve"> </w:t>
      </w:r>
      <w:r w:rsidR="00A45AD8">
        <w:t xml:space="preserve">the main differential diagnosis, </w:t>
      </w:r>
      <w:r w:rsidRPr="00087F1C">
        <w:t>motor neuron disease</w:t>
      </w:r>
      <w:r w:rsidR="00A45AD8">
        <w:t>,</w:t>
      </w:r>
      <w:r w:rsidRPr="00087F1C">
        <w:t xml:space="preserve"> </w:t>
      </w:r>
      <w:r w:rsidR="00A45AD8">
        <w:t>however</w:t>
      </w:r>
      <w:r w:rsidRPr="00087F1C">
        <w:t xml:space="preserve"> this is not currently funded on the MBS</w:t>
      </w:r>
      <w:r w:rsidR="00A45AD8">
        <w:rPr>
          <w:rStyle w:val="FootnoteReference"/>
        </w:rPr>
        <w:footnoteReference w:id="8"/>
      </w:r>
      <w:r w:rsidRPr="00087F1C">
        <w:t>.</w:t>
      </w:r>
    </w:p>
    <w:p w14:paraId="409F73ED" w14:textId="77777777" w:rsidR="00A45AD8" w:rsidRDefault="00A45AD8" w:rsidP="00087F1C">
      <w:pPr>
        <w:pStyle w:val="ListParagraph"/>
        <w:tabs>
          <w:tab w:val="left" w:pos="0"/>
        </w:tabs>
        <w:ind w:left="0"/>
      </w:pPr>
    </w:p>
    <w:p w14:paraId="58DAAF23" w14:textId="215B0D81" w:rsidR="00087F1C" w:rsidRPr="00087F1C" w:rsidRDefault="00A45AD8" w:rsidP="00087F1C">
      <w:pPr>
        <w:pStyle w:val="ListParagraph"/>
        <w:tabs>
          <w:tab w:val="left" w:pos="0"/>
        </w:tabs>
        <w:ind w:left="0"/>
      </w:pPr>
      <w:r>
        <w:t>It should be</w:t>
      </w:r>
      <w:r w:rsidR="00087F1C" w:rsidRPr="00087F1C">
        <w:t xml:space="preserve"> noted that there may be a considerable delay between the onset of symptoms and diagnosis.</w:t>
      </w:r>
    </w:p>
    <w:p w14:paraId="2C009B85" w14:textId="179018B9" w:rsidR="006E6E39" w:rsidRDefault="006E6E39" w:rsidP="006E6E39">
      <w:pPr>
        <w:pStyle w:val="ListParagraph"/>
        <w:tabs>
          <w:tab w:val="left" w:pos="0"/>
        </w:tabs>
        <w:ind w:left="0"/>
      </w:pPr>
    </w:p>
    <w:p w14:paraId="757AA362" w14:textId="581D86F2" w:rsidR="006E6E39" w:rsidRDefault="006E6E39" w:rsidP="006E6E39">
      <w:pPr>
        <w:pStyle w:val="ListParagraph"/>
        <w:tabs>
          <w:tab w:val="left" w:pos="0"/>
        </w:tabs>
        <w:ind w:left="0"/>
      </w:pPr>
      <w:r>
        <w:lastRenderedPageBreak/>
        <w:t xml:space="preserve">An outline of the qualifying criteria to access Ig funded under the National Blood Arrangements for MMN can be found at </w:t>
      </w:r>
      <w:r>
        <w:rPr>
          <w:u w:val="single"/>
        </w:rPr>
        <w:t>Attachment C</w:t>
      </w:r>
      <w:r>
        <w:t xml:space="preserve"> or </w:t>
      </w:r>
      <w:r w:rsidRPr="00234D11">
        <w:t>https://www.criteria.blood.</w:t>
      </w:r>
      <w:r>
        <w:t xml:space="preserve">gov.au/MedicalCondition/View/2558 . For more detailed criteria refer to </w:t>
      </w:r>
      <w:r w:rsidRPr="00BC0123">
        <w:rPr>
          <w:u w:val="single"/>
        </w:rPr>
        <w:t>Attachment B</w:t>
      </w:r>
      <w:r>
        <w:t>.</w:t>
      </w:r>
    </w:p>
    <w:p w14:paraId="7CDAE9B9" w14:textId="77777777" w:rsidR="006E6E39" w:rsidRDefault="006E6E39" w:rsidP="006E6E39">
      <w:pPr>
        <w:pStyle w:val="ListParagraph"/>
        <w:tabs>
          <w:tab w:val="left" w:pos="284"/>
        </w:tabs>
        <w:ind w:left="284" w:hanging="284"/>
      </w:pPr>
    </w:p>
    <w:p w14:paraId="7F85F4C9" w14:textId="77777777" w:rsidR="0018630F" w:rsidRDefault="0018630F" w:rsidP="00A876CA">
      <w:pPr>
        <w:pStyle w:val="Heading2"/>
        <w:shd w:val="clear" w:color="auto" w:fill="D9D9D9" w:themeFill="background1" w:themeFillShade="D9"/>
        <w:tabs>
          <w:tab w:val="left" w:pos="284"/>
        </w:tabs>
        <w:ind w:left="284" w:hanging="284"/>
      </w:pPr>
      <w:r w:rsidRPr="00154B00">
        <w:t>Define and summarise the current clinical management pathway</w:t>
      </w:r>
      <w:r w:rsidR="000950C2">
        <w:t>s</w:t>
      </w:r>
      <w:r w:rsidRPr="00154B00">
        <w:t xml:space="preserve"> </w:t>
      </w:r>
      <w:r w:rsidR="00382BCA">
        <w:t>(</w:t>
      </w:r>
      <w:r w:rsidR="00C53FB6">
        <w:t>a</w:t>
      </w:r>
      <w:r w:rsidR="008F5205">
        <w:t>lgorithm) for</w:t>
      </w:r>
      <w:r w:rsidRPr="00154B00">
        <w:t xml:space="preserve"> patients </w:t>
      </w:r>
      <w:r w:rsidR="008F5205">
        <w:t xml:space="preserve">who </w:t>
      </w:r>
      <w:r w:rsidR="000950C2">
        <w:t>are</w:t>
      </w:r>
      <w:r w:rsidRPr="00154B00">
        <w:t xml:space="preserve"> eligible for </w:t>
      </w:r>
      <w:r w:rsidR="00382BCA">
        <w:t xml:space="preserve">Ig therapy </w:t>
      </w:r>
      <w:r w:rsidRPr="00154B00">
        <w:t xml:space="preserve">(supplement this summary with </w:t>
      </w:r>
      <w:r w:rsidR="00F33F1A" w:rsidRPr="00154B00">
        <w:t>an easy to follow flowchart dep</w:t>
      </w:r>
      <w:r w:rsidRPr="00154B00">
        <w:t xml:space="preserve">icting </w:t>
      </w:r>
      <w:r w:rsidR="00382BCA">
        <w:t xml:space="preserve">the </w:t>
      </w:r>
      <w:r w:rsidRPr="00154B00">
        <w:t>current clinical manag</w:t>
      </w:r>
      <w:r w:rsidR="00197D29">
        <w:t>ement pathway</w:t>
      </w:r>
      <w:r w:rsidR="000950C2">
        <w:t>s</w:t>
      </w:r>
      <w:r w:rsidR="00382BCA">
        <w:t xml:space="preserve"> leading up to</w:t>
      </w:r>
      <w:r w:rsidR="00267317">
        <w:t xml:space="preserve"> being considered eligible for</w:t>
      </w:r>
      <w:r w:rsidR="00382BCA">
        <w:t xml:space="preserve"> Ig therapy</w:t>
      </w:r>
      <w:r w:rsidR="00197D29">
        <w:t>):</w:t>
      </w:r>
    </w:p>
    <w:p w14:paraId="3C5ED94D" w14:textId="7B0687ED" w:rsidR="006E6E39" w:rsidRPr="007678A5" w:rsidRDefault="006E6E39" w:rsidP="006E6E39">
      <w:r w:rsidRPr="007678A5">
        <w:t xml:space="preserve">For a patient to access government funded Ig for </w:t>
      </w:r>
      <w:r>
        <w:t>MMN</w:t>
      </w:r>
      <w:r w:rsidRPr="007678A5">
        <w:t xml:space="preserve"> they </w:t>
      </w:r>
      <w:r>
        <w:t xml:space="preserve">must </w:t>
      </w:r>
      <w:r w:rsidRPr="007678A5">
        <w:t xml:space="preserve">meet the criteria for one of </w:t>
      </w:r>
      <w:r>
        <w:t>two</w:t>
      </w:r>
      <w:r w:rsidRPr="007678A5">
        <w:t xml:space="preserve"> indications listed below and described in</w:t>
      </w:r>
      <w:r>
        <w:t xml:space="preserve"> detail at</w:t>
      </w:r>
      <w:r w:rsidRPr="007678A5">
        <w:t xml:space="preserve"> </w:t>
      </w:r>
      <w:r w:rsidRPr="007678A5">
        <w:rPr>
          <w:u w:val="single"/>
        </w:rPr>
        <w:t>Attachment B.</w:t>
      </w:r>
    </w:p>
    <w:p w14:paraId="6AB20FC2" w14:textId="77777777" w:rsidR="00D17086" w:rsidRPr="00D17086" w:rsidRDefault="00D17086" w:rsidP="00D17086">
      <w:pPr>
        <w:numPr>
          <w:ilvl w:val="0"/>
          <w:numId w:val="35"/>
        </w:numPr>
      </w:pPr>
      <w:r w:rsidRPr="00D17086">
        <w:t>First-line and maintenance therapy for multifocal motor neuropathy (MMN)</w:t>
      </w:r>
    </w:p>
    <w:p w14:paraId="7BEF187C" w14:textId="4C0B8E09" w:rsidR="00FA3BB6" w:rsidRPr="00B17921" w:rsidRDefault="00D17086" w:rsidP="00EA02FA">
      <w:pPr>
        <w:numPr>
          <w:ilvl w:val="0"/>
          <w:numId w:val="35"/>
        </w:numPr>
      </w:pPr>
      <w:r w:rsidRPr="00D17086">
        <w:t>Relapse of multifocal motor neuropathy (MMN) patients within six months of commencement of trial off immunoglobulin therapy</w:t>
      </w:r>
    </w:p>
    <w:p w14:paraId="061811F0" w14:textId="11FE8A50" w:rsidR="00007F2E" w:rsidRPr="00FA3BB6" w:rsidRDefault="00007F2E" w:rsidP="00EA02FA">
      <w:pPr>
        <w:rPr>
          <w:b/>
          <w:i/>
          <w:u w:val="single"/>
        </w:rPr>
      </w:pPr>
      <w:r w:rsidRPr="00FA3BB6">
        <w:rPr>
          <w:i/>
        </w:rPr>
        <w:t>Please note that in the event of any discrepancy between Figure 1 and Q1</w:t>
      </w:r>
      <w:r w:rsidR="008C7B1F">
        <w:rPr>
          <w:i/>
        </w:rPr>
        <w:t>0</w:t>
      </w:r>
      <w:r w:rsidRPr="00FA3BB6">
        <w:rPr>
          <w:i/>
        </w:rPr>
        <w:t>, the material from the Criteria provided in Q1</w:t>
      </w:r>
      <w:r w:rsidR="008C7B1F">
        <w:rPr>
          <w:i/>
        </w:rPr>
        <w:t>0</w:t>
      </w:r>
      <w:r w:rsidRPr="00FA3BB6">
        <w:rPr>
          <w:i/>
        </w:rPr>
        <w:t xml:space="preserve"> should take precedence over any interpretation taken in Figure 1.</w:t>
      </w:r>
    </w:p>
    <w:p w14:paraId="71DA296E" w14:textId="77777777" w:rsidR="00826037" w:rsidRDefault="00826037">
      <w:pPr>
        <w:spacing w:before="0" w:after="200" w:line="276" w:lineRule="auto"/>
        <w:rPr>
          <w:b/>
          <w:i/>
          <w:highlight w:val="lightGray"/>
        </w:rPr>
      </w:pPr>
      <w:r>
        <w:rPr>
          <w:b/>
          <w:i/>
          <w:highlight w:val="lightGray"/>
        </w:rPr>
        <w:br w:type="page"/>
      </w:r>
    </w:p>
    <w:p w14:paraId="5E76317B" w14:textId="47BB2729" w:rsidR="00EF700E" w:rsidRPr="001528F5" w:rsidRDefault="00EF700E" w:rsidP="00C57386">
      <w:pPr>
        <w:rPr>
          <w:b/>
          <w:i/>
        </w:rPr>
      </w:pPr>
      <w:r w:rsidRPr="001528F5">
        <w:rPr>
          <w:b/>
          <w:i/>
          <w:highlight w:val="lightGray"/>
        </w:rPr>
        <w:lastRenderedPageBreak/>
        <w:t xml:space="preserve">FIGURE </w:t>
      </w:r>
      <w:r w:rsidR="000A2E74" w:rsidRPr="001528F5">
        <w:rPr>
          <w:b/>
          <w:i/>
          <w:highlight w:val="lightGray"/>
        </w:rPr>
        <w:t>1</w:t>
      </w:r>
      <w:r w:rsidR="00C57386" w:rsidRPr="001528F5">
        <w:rPr>
          <w:b/>
          <w:i/>
          <w:highlight w:val="lightGray"/>
          <w:u w:val="single"/>
        </w:rPr>
        <w:t xml:space="preserve"> –</w:t>
      </w:r>
      <w:r w:rsidRPr="001528F5">
        <w:rPr>
          <w:b/>
          <w:i/>
          <w:highlight w:val="lightGray"/>
        </w:rPr>
        <w:t xml:space="preserve">Initial </w:t>
      </w:r>
      <w:r w:rsidR="00C57386" w:rsidRPr="001528F5">
        <w:rPr>
          <w:b/>
          <w:i/>
          <w:highlight w:val="lightGray"/>
        </w:rPr>
        <w:t>a</w:t>
      </w:r>
      <w:r w:rsidRPr="001528F5">
        <w:rPr>
          <w:b/>
          <w:i/>
          <w:highlight w:val="lightGray"/>
        </w:rPr>
        <w:t>ccess to Ig funded under the National Blood Arrangements</w:t>
      </w:r>
      <w:r w:rsidR="009466C0" w:rsidRPr="001528F5">
        <w:rPr>
          <w:b/>
          <w:i/>
          <w:highlight w:val="lightGray"/>
        </w:rPr>
        <w:t xml:space="preserve"> as per this Referral</w:t>
      </w:r>
      <w:r w:rsidR="00437C44" w:rsidRPr="001528F5">
        <w:rPr>
          <w:b/>
          <w:i/>
          <w:highlight w:val="lightGray"/>
        </w:rPr>
        <w:t xml:space="preserve"> – Algorithm</w:t>
      </w:r>
      <w:r w:rsidR="00437C44" w:rsidRPr="001528F5">
        <w:rPr>
          <w:b/>
          <w:i/>
        </w:rPr>
        <w:t xml:space="preserve"> </w:t>
      </w:r>
    </w:p>
    <w:p w14:paraId="105DCA2C" w14:textId="1BD07286" w:rsidR="00B32B9F" w:rsidRDefault="00B32B9F" w:rsidP="00B32B9F">
      <w:pPr>
        <w:pStyle w:val="FootnoteText"/>
        <w:keepNext/>
      </w:pPr>
      <w:r>
        <w:object w:dxaOrig="7851" w:dyaOrig="10543" w14:anchorId="11677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Initial access to Ig funded under the National Blood Arrangements as per this Referral – Algorithm " style="width:391.25pt;height:527.1pt" o:ole="">
            <v:imagedata r:id="rId33" o:title=""/>
          </v:shape>
          <o:OLEObject Type="Embed" ProgID="Visio.Drawing.11" ShapeID="_x0000_i1025" DrawAspect="Content" ObjectID="_1658573589" r:id="rId34"/>
        </w:object>
      </w:r>
    </w:p>
    <w:p w14:paraId="77553165" w14:textId="2FC1466E" w:rsidR="00B14B3F" w:rsidRDefault="00B32B9F" w:rsidP="00B32B9F">
      <w:pPr>
        <w:pStyle w:val="Caption"/>
      </w:pPr>
      <w:r>
        <w:t xml:space="preserve">Figure </w:t>
      </w:r>
      <w:r w:rsidR="00012DDF">
        <w:fldChar w:fldCharType="begin"/>
      </w:r>
      <w:r w:rsidR="00012DDF">
        <w:instrText xml:space="preserve"> SEQ Figure \* ARABIC </w:instrText>
      </w:r>
      <w:r w:rsidR="00012DDF">
        <w:fldChar w:fldCharType="separate"/>
      </w:r>
      <w:r>
        <w:rPr>
          <w:noProof/>
        </w:rPr>
        <w:t>1</w:t>
      </w:r>
      <w:r w:rsidR="00012DDF">
        <w:rPr>
          <w:noProof/>
        </w:rPr>
        <w:fldChar w:fldCharType="end"/>
      </w:r>
      <w:r w:rsidRPr="006F6E2A">
        <w:t xml:space="preserve"> –Initial access to Ig funded under the National Blood Arrangements as per this Referral – Algorithm</w:t>
      </w:r>
    </w:p>
    <w:p w14:paraId="1A54D73F" w14:textId="1B71B0D9" w:rsidR="00DD4039" w:rsidRDefault="00DD4039" w:rsidP="00DD4039">
      <w:pPr>
        <w:pStyle w:val="Heading2"/>
        <w:shd w:val="clear" w:color="auto" w:fill="D9D9D9" w:themeFill="background1" w:themeFillShade="D9"/>
        <w:tabs>
          <w:tab w:val="left" w:pos="284"/>
        </w:tabs>
        <w:ind w:left="284" w:hanging="284"/>
      </w:pPr>
      <w:r w:rsidRPr="004161CD">
        <w:t xml:space="preserve">If applicable, advise which health professionals primarily </w:t>
      </w:r>
      <w:r>
        <w:t xml:space="preserve">manage </w:t>
      </w:r>
      <w:r w:rsidRPr="004161CD">
        <w:t xml:space="preserve">the </w:t>
      </w:r>
      <w:r>
        <w:t xml:space="preserve">patient receiving </w:t>
      </w:r>
      <w:r w:rsidRPr="004161CD">
        <w:t xml:space="preserve">the Ig product </w:t>
      </w:r>
      <w:r>
        <w:t>within the scope of this referral:</w:t>
      </w:r>
    </w:p>
    <w:p w14:paraId="2DE99514" w14:textId="2DF76900" w:rsidR="00FA3BB6" w:rsidRDefault="003D3532">
      <w:pPr>
        <w:spacing w:before="0" w:after="200" w:line="276" w:lineRule="auto"/>
      </w:pPr>
      <w:r>
        <w:t xml:space="preserve">Under V3 of the Criteria, only an AHPRA registered </w:t>
      </w:r>
      <w:r w:rsidR="00B96287">
        <w:t>n</w:t>
      </w:r>
      <w:r>
        <w:t xml:space="preserve">eurologist may diagnose and review a patient with MMN for the purpose of requesting Ig. If a patient is not being cared for by a </w:t>
      </w:r>
      <w:r w:rsidR="00B96287">
        <w:t>n</w:t>
      </w:r>
      <w:r>
        <w:t xml:space="preserve">eurologist they will need to be referred to one for access to Ig </w:t>
      </w:r>
      <w:r w:rsidR="00CC6F42">
        <w:t>f</w:t>
      </w:r>
      <w:r>
        <w:t>unded under the National Blood Arrangements.</w:t>
      </w:r>
    </w:p>
    <w:p w14:paraId="72706714" w14:textId="77777777" w:rsidR="007A139E" w:rsidRDefault="007A139E">
      <w:pPr>
        <w:spacing w:before="0" w:after="200" w:line="276" w:lineRule="auto"/>
        <w:rPr>
          <w:bCs/>
          <w:color w:val="4F81BD" w:themeColor="accent1"/>
          <w:sz w:val="40"/>
          <w:szCs w:val="32"/>
        </w:rPr>
      </w:pPr>
      <w:r>
        <w:br w:type="page"/>
      </w:r>
    </w:p>
    <w:p w14:paraId="7403A263" w14:textId="064DD1A5" w:rsidR="002A50FD" w:rsidRPr="00881F93" w:rsidRDefault="002A50FD" w:rsidP="00162108">
      <w:pPr>
        <w:pStyle w:val="Heading1"/>
        <w:tabs>
          <w:tab w:val="left" w:pos="284"/>
        </w:tabs>
        <w:ind w:left="284" w:hanging="284"/>
      </w:pPr>
      <w:r w:rsidRPr="00881F93">
        <w:lastRenderedPageBreak/>
        <w:t>INFORMATION ABOUT THE INTERVENTION</w:t>
      </w:r>
    </w:p>
    <w:p w14:paraId="4A799425" w14:textId="77777777" w:rsidR="005D6C8C" w:rsidRDefault="002A6753" w:rsidP="00FA3BB6">
      <w:pPr>
        <w:pStyle w:val="Heading2"/>
        <w:shd w:val="clear" w:color="auto" w:fill="D9D9D9" w:themeFill="background1" w:themeFillShade="D9"/>
      </w:pPr>
      <w:r w:rsidRPr="00154B00">
        <w:t xml:space="preserve">Describe </w:t>
      </w:r>
      <w:r w:rsidRPr="00DA7D0C">
        <w:t>the</w:t>
      </w:r>
      <w:r w:rsidRPr="00154B00">
        <w:t xml:space="preserve"> </w:t>
      </w:r>
      <w:r w:rsidR="00DF6D37" w:rsidRPr="00154B00">
        <w:t xml:space="preserve">key components </w:t>
      </w:r>
      <w:r w:rsidR="00181E53">
        <w:t xml:space="preserve">(including administering health professionals) </w:t>
      </w:r>
      <w:r w:rsidR="00DF6D37" w:rsidRPr="00154B00">
        <w:t>and</w:t>
      </w:r>
      <w:r w:rsidR="00B771AD" w:rsidRPr="00154B00">
        <w:t xml:space="preserve"> clinical</w:t>
      </w:r>
      <w:r w:rsidR="00DF6D37" w:rsidRPr="00154B00">
        <w:t xml:space="preserve"> steps involved in delivering </w:t>
      </w:r>
      <w:r w:rsidR="00436089">
        <w:t xml:space="preserve">Ig </w:t>
      </w:r>
      <w:r w:rsidR="00C05A45">
        <w:t>the</w:t>
      </w:r>
      <w:r w:rsidR="00436089">
        <w:t>rapy to eligible patients</w:t>
      </w:r>
      <w:r w:rsidR="004D234C" w:rsidRPr="004D234C">
        <w:t xml:space="preserve"> within the scope of this referral</w:t>
      </w:r>
      <w:r w:rsidR="0003535A">
        <w:t>:</w:t>
      </w:r>
    </w:p>
    <w:p w14:paraId="353523BD" w14:textId="77777777" w:rsidR="002A50FD" w:rsidRPr="003D3532" w:rsidRDefault="00171FA2" w:rsidP="00B96287">
      <w:pPr>
        <w:tabs>
          <w:tab w:val="left" w:pos="0"/>
        </w:tabs>
      </w:pPr>
      <w:r w:rsidRPr="003D3532">
        <w:t>If the Ig therapy is delivere</w:t>
      </w:r>
      <w:r w:rsidR="005313F5" w:rsidRPr="003D3532">
        <w:t xml:space="preserve">d by intravenous infusion, patients </w:t>
      </w:r>
      <w:r w:rsidRPr="003D3532">
        <w:t xml:space="preserve">will attend hospital for a day procedure to be infused.  Depending on the dose, which may be split over several days, they may (or may not) be required to attend </w:t>
      </w:r>
      <w:r w:rsidR="005313F5" w:rsidRPr="003D3532">
        <w:t xml:space="preserve">for a ‘day procedure’ </w:t>
      </w:r>
      <w:r w:rsidRPr="003D3532">
        <w:t xml:space="preserve">on a number of days </w:t>
      </w:r>
      <w:r w:rsidR="006C5158" w:rsidRPr="003D3532">
        <w:t xml:space="preserve">(usually consecutive) </w:t>
      </w:r>
      <w:r w:rsidRPr="003D3532">
        <w:t xml:space="preserve">each month. </w:t>
      </w:r>
    </w:p>
    <w:p w14:paraId="52A8CA66" w14:textId="77777777" w:rsidR="000F3D56" w:rsidRPr="003D3532" w:rsidRDefault="000F3D56" w:rsidP="00162108">
      <w:pPr>
        <w:pStyle w:val="ListParagraph"/>
        <w:tabs>
          <w:tab w:val="left" w:pos="284"/>
        </w:tabs>
        <w:ind w:left="284" w:hanging="284"/>
        <w:rPr>
          <w:szCs w:val="20"/>
        </w:rPr>
      </w:pPr>
      <w:r w:rsidRPr="003D3532">
        <w:rPr>
          <w:szCs w:val="20"/>
        </w:rPr>
        <w:t>Intravenous infusion involves:</w:t>
      </w:r>
    </w:p>
    <w:p w14:paraId="3069827F" w14:textId="77777777" w:rsidR="000F3D56" w:rsidRPr="003D3532" w:rsidRDefault="000F3D56" w:rsidP="00AC1BE4">
      <w:pPr>
        <w:pStyle w:val="ListParagraph"/>
        <w:numPr>
          <w:ilvl w:val="0"/>
          <w:numId w:val="9"/>
        </w:numPr>
        <w:tabs>
          <w:tab w:val="left" w:pos="284"/>
        </w:tabs>
        <w:ind w:left="284" w:hanging="284"/>
        <w:rPr>
          <w:b/>
          <w:szCs w:val="20"/>
        </w:rPr>
      </w:pPr>
      <w:r w:rsidRPr="003D3532">
        <w:rPr>
          <w:szCs w:val="20"/>
        </w:rPr>
        <w:t xml:space="preserve">identification check to ensure the right patient is receiving the right product at the right dose and at the right time. This check is done by two health professionals – usually one must be a doctor or a registered nurse and the other can be either a doctor, registered nurse or an enrolled nurse. </w:t>
      </w:r>
    </w:p>
    <w:p w14:paraId="5AC01B00" w14:textId="77777777" w:rsidR="000F3D56" w:rsidRPr="003D3532" w:rsidRDefault="000F3D56" w:rsidP="00AC1BE4">
      <w:pPr>
        <w:pStyle w:val="ListParagraph"/>
        <w:numPr>
          <w:ilvl w:val="0"/>
          <w:numId w:val="9"/>
        </w:numPr>
        <w:tabs>
          <w:tab w:val="left" w:pos="284"/>
        </w:tabs>
        <w:ind w:left="284" w:hanging="284"/>
        <w:rPr>
          <w:b/>
          <w:szCs w:val="20"/>
        </w:rPr>
      </w:pPr>
      <w:r w:rsidRPr="003D3532">
        <w:rPr>
          <w:szCs w:val="20"/>
        </w:rPr>
        <w:t>Preparation of equipment (Ig vial/bottle, vented line, aseptic dressing pack, cannula)</w:t>
      </w:r>
    </w:p>
    <w:p w14:paraId="16D8B92D" w14:textId="77777777" w:rsidR="000F3D56" w:rsidRPr="003D3532" w:rsidRDefault="000F3D56" w:rsidP="00AC1BE4">
      <w:pPr>
        <w:pStyle w:val="ListParagraph"/>
        <w:numPr>
          <w:ilvl w:val="0"/>
          <w:numId w:val="9"/>
        </w:numPr>
        <w:tabs>
          <w:tab w:val="left" w:pos="284"/>
        </w:tabs>
        <w:ind w:left="284" w:hanging="284"/>
        <w:rPr>
          <w:b/>
          <w:szCs w:val="20"/>
        </w:rPr>
      </w:pPr>
      <w:r w:rsidRPr="003D3532">
        <w:rPr>
          <w:szCs w:val="20"/>
        </w:rPr>
        <w:t xml:space="preserve">The procedure is explained to the patient and consent is obtained </w:t>
      </w:r>
    </w:p>
    <w:p w14:paraId="1344B596" w14:textId="77777777" w:rsidR="000F3D56" w:rsidRPr="003D3532" w:rsidRDefault="000F3D56" w:rsidP="00AC1BE4">
      <w:pPr>
        <w:pStyle w:val="ListParagraph"/>
        <w:numPr>
          <w:ilvl w:val="0"/>
          <w:numId w:val="9"/>
        </w:numPr>
        <w:tabs>
          <w:tab w:val="left" w:pos="284"/>
        </w:tabs>
        <w:ind w:left="284" w:hanging="284"/>
        <w:rPr>
          <w:b/>
          <w:szCs w:val="20"/>
        </w:rPr>
      </w:pPr>
      <w:r w:rsidRPr="003D3532">
        <w:rPr>
          <w:szCs w:val="20"/>
        </w:rPr>
        <w:t xml:space="preserve">Cannula is inserted using aseptic technique by a credentialed nurse or doctor </w:t>
      </w:r>
    </w:p>
    <w:p w14:paraId="4DF704D9" w14:textId="77777777" w:rsidR="000F3D56" w:rsidRPr="003D3532" w:rsidRDefault="000F3D56" w:rsidP="00AC1BE4">
      <w:pPr>
        <w:pStyle w:val="ListParagraph"/>
        <w:numPr>
          <w:ilvl w:val="0"/>
          <w:numId w:val="9"/>
        </w:numPr>
        <w:tabs>
          <w:tab w:val="left" w:pos="284"/>
        </w:tabs>
        <w:ind w:left="284" w:hanging="284"/>
        <w:rPr>
          <w:b/>
          <w:szCs w:val="20"/>
        </w:rPr>
      </w:pPr>
      <w:r w:rsidRPr="003D3532">
        <w:rPr>
          <w:szCs w:val="20"/>
        </w:rPr>
        <w:t>The IV line is inserted directly into the Ig vial/bottle and the IV line is primed with Ig product (without dilution) and hung in accordance with the local hospital’s protocol.</w:t>
      </w:r>
    </w:p>
    <w:p w14:paraId="1881CC01" w14:textId="77777777" w:rsidR="00AA0E51" w:rsidRPr="003D3532" w:rsidRDefault="00AA0E51" w:rsidP="00AC1BE4">
      <w:pPr>
        <w:pStyle w:val="ListParagraph"/>
        <w:numPr>
          <w:ilvl w:val="0"/>
          <w:numId w:val="9"/>
        </w:numPr>
        <w:tabs>
          <w:tab w:val="left" w:pos="284"/>
        </w:tabs>
        <w:ind w:left="284" w:hanging="284"/>
        <w:rPr>
          <w:b/>
          <w:szCs w:val="20"/>
        </w:rPr>
      </w:pPr>
      <w:r w:rsidRPr="003D3532">
        <w:rPr>
          <w:szCs w:val="20"/>
        </w:rPr>
        <w:t xml:space="preserve">The patient is monitored for any reactions and the infusion is slowed or stopped depending on the patient’s response. </w:t>
      </w:r>
    </w:p>
    <w:p w14:paraId="36266B5C" w14:textId="77777777" w:rsidR="004C21DD" w:rsidRPr="009466C0" w:rsidRDefault="004C21DD" w:rsidP="00FA3BB6">
      <w:pPr>
        <w:pStyle w:val="Heading2"/>
        <w:shd w:val="clear" w:color="auto" w:fill="D9D9D9" w:themeFill="background1" w:themeFillShade="D9"/>
      </w:pPr>
      <w:r w:rsidRPr="009466C0">
        <w:t>Specify how long the delivery of Ig therapy typically takes to perform</w:t>
      </w:r>
      <w:r w:rsidR="0003535A" w:rsidRPr="004D234C">
        <w:t xml:space="preserve"> within the scope of this referral</w:t>
      </w:r>
      <w:r w:rsidRPr="009466C0">
        <w:t>:</w:t>
      </w:r>
      <w:r w:rsidR="00E342ED" w:rsidRPr="009466C0">
        <w:t xml:space="preserve"> </w:t>
      </w:r>
    </w:p>
    <w:p w14:paraId="1D923C5A" w14:textId="77777777" w:rsidR="003852E1" w:rsidRPr="003D3532" w:rsidRDefault="006C5158" w:rsidP="005D6C8C">
      <w:pPr>
        <w:tabs>
          <w:tab w:val="left" w:pos="284"/>
        </w:tabs>
        <w:ind w:left="284" w:hanging="284"/>
      </w:pPr>
      <w:r w:rsidRPr="003D3532">
        <w:t>The timeframe to administer an Ig infusion is dependent on the</w:t>
      </w:r>
      <w:r w:rsidR="003852E1" w:rsidRPr="003D3532">
        <w:t>:</w:t>
      </w:r>
    </w:p>
    <w:p w14:paraId="0E2205EA" w14:textId="77777777" w:rsidR="003852E1" w:rsidRPr="003D3532" w:rsidRDefault="00066A90" w:rsidP="00AC1BE4">
      <w:pPr>
        <w:pStyle w:val="ListParagraph"/>
        <w:numPr>
          <w:ilvl w:val="0"/>
          <w:numId w:val="8"/>
        </w:numPr>
        <w:tabs>
          <w:tab w:val="left" w:pos="284"/>
        </w:tabs>
        <w:ind w:left="284" w:hanging="284"/>
        <w:rPr>
          <w:b/>
          <w:szCs w:val="20"/>
        </w:rPr>
      </w:pPr>
      <w:r w:rsidRPr="003D3532">
        <w:t>dose</w:t>
      </w:r>
      <w:r w:rsidR="005313F5" w:rsidRPr="003D3532">
        <w:t xml:space="preserve"> required, </w:t>
      </w:r>
    </w:p>
    <w:p w14:paraId="4A49A4D8" w14:textId="1DAE1686" w:rsidR="003852E1" w:rsidRPr="003D3532" w:rsidRDefault="005313F5" w:rsidP="00AC1BE4">
      <w:pPr>
        <w:pStyle w:val="ListParagraph"/>
        <w:numPr>
          <w:ilvl w:val="0"/>
          <w:numId w:val="8"/>
        </w:numPr>
        <w:tabs>
          <w:tab w:val="left" w:pos="284"/>
        </w:tabs>
        <w:ind w:left="284" w:hanging="284"/>
        <w:rPr>
          <w:b/>
          <w:szCs w:val="20"/>
        </w:rPr>
      </w:pPr>
      <w:r w:rsidRPr="003D3532">
        <w:t>the patient’s weight (as dosing is in grams/kg)</w:t>
      </w:r>
      <w:r w:rsidR="00CC6F42">
        <w:t>,</w:t>
      </w:r>
      <w:r w:rsidR="00066A90" w:rsidRPr="003D3532">
        <w:t xml:space="preserve"> </w:t>
      </w:r>
    </w:p>
    <w:p w14:paraId="0645CD36" w14:textId="230C463E" w:rsidR="003852E1" w:rsidRPr="003D3532" w:rsidRDefault="003852E1" w:rsidP="00AC1BE4">
      <w:pPr>
        <w:pStyle w:val="ListParagraph"/>
        <w:numPr>
          <w:ilvl w:val="0"/>
          <w:numId w:val="8"/>
        </w:numPr>
        <w:tabs>
          <w:tab w:val="left" w:pos="284"/>
        </w:tabs>
        <w:ind w:left="284" w:hanging="284"/>
        <w:rPr>
          <w:b/>
          <w:szCs w:val="20"/>
        </w:rPr>
      </w:pPr>
      <w:r w:rsidRPr="003D3532">
        <w:t xml:space="preserve">the </w:t>
      </w:r>
      <w:r w:rsidR="00AA0E51" w:rsidRPr="003D3532">
        <w:t xml:space="preserve">product’s advised </w:t>
      </w:r>
      <w:r w:rsidRPr="003D3532">
        <w:t>infusion rate and hospital’s protocol which determines the infusion rate used at that location</w:t>
      </w:r>
      <w:r w:rsidR="00AA0E51" w:rsidRPr="003D3532">
        <w:t xml:space="preserve"> (which may differ from the product’s Product Information Sheet)</w:t>
      </w:r>
      <w:r w:rsidR="00CC6F42">
        <w:t>,</w:t>
      </w:r>
      <w:r w:rsidR="00AA0E51" w:rsidRPr="003D3532">
        <w:t xml:space="preserve"> </w:t>
      </w:r>
      <w:r w:rsidR="00066A90" w:rsidRPr="003D3532">
        <w:t xml:space="preserve"> </w:t>
      </w:r>
      <w:r w:rsidR="00CC6F42">
        <w:t>and</w:t>
      </w:r>
    </w:p>
    <w:p w14:paraId="3EDE42D2" w14:textId="77777777" w:rsidR="003852E1" w:rsidRPr="003D3532" w:rsidRDefault="00066A90" w:rsidP="00AC1BE4">
      <w:pPr>
        <w:pStyle w:val="ListParagraph"/>
        <w:numPr>
          <w:ilvl w:val="0"/>
          <w:numId w:val="8"/>
        </w:numPr>
        <w:tabs>
          <w:tab w:val="left" w:pos="284"/>
        </w:tabs>
        <w:ind w:left="284" w:hanging="284"/>
        <w:rPr>
          <w:b/>
          <w:szCs w:val="20"/>
        </w:rPr>
      </w:pPr>
      <w:r w:rsidRPr="003D3532">
        <w:t>the</w:t>
      </w:r>
      <w:r w:rsidR="006C5158" w:rsidRPr="003D3532">
        <w:t xml:space="preserve"> patient’s response during</w:t>
      </w:r>
      <w:r w:rsidR="005313F5" w:rsidRPr="003D3532">
        <w:t xml:space="preserve"> the infusion. </w:t>
      </w:r>
      <w:r w:rsidR="000D40D4" w:rsidRPr="003D3532">
        <w:t>If the patient experiences a reaction such as a headache</w:t>
      </w:r>
      <w:r w:rsidR="005313F5" w:rsidRPr="003D3532">
        <w:t xml:space="preserve">, the </w:t>
      </w:r>
      <w:r w:rsidR="000D40D4" w:rsidRPr="003D3532">
        <w:t xml:space="preserve">rate of infusion will </w:t>
      </w:r>
      <w:r w:rsidR="003852E1" w:rsidRPr="003D3532">
        <w:t>be slowed</w:t>
      </w:r>
      <w:r w:rsidR="00AA0E51" w:rsidRPr="003D3532">
        <w:t xml:space="preserve"> or stopped depending on the severity of the reaction</w:t>
      </w:r>
      <w:r w:rsidR="003852E1" w:rsidRPr="003D3532">
        <w:t xml:space="preserve">. </w:t>
      </w:r>
    </w:p>
    <w:p w14:paraId="6FB64096" w14:textId="34B9C4C7" w:rsidR="0001576C" w:rsidRDefault="0001576C" w:rsidP="0001576C">
      <w:pPr>
        <w:pStyle w:val="ListParagraph"/>
        <w:tabs>
          <w:tab w:val="left" w:pos="284"/>
        </w:tabs>
        <w:ind w:left="284"/>
        <w:rPr>
          <w:b/>
          <w:szCs w:val="20"/>
        </w:rPr>
      </w:pPr>
    </w:p>
    <w:p w14:paraId="003BEFA1" w14:textId="35DFFD2E" w:rsidR="003D3532" w:rsidRPr="003D3532" w:rsidRDefault="003542A2" w:rsidP="003D3532">
      <w:pPr>
        <w:pStyle w:val="ListParagraph"/>
        <w:shd w:val="clear" w:color="auto" w:fill="D9D9D9" w:themeFill="background1" w:themeFillShade="D9"/>
        <w:rPr>
          <w:b/>
          <w:i/>
          <w:color w:val="FF0000"/>
          <w:szCs w:val="20"/>
        </w:rPr>
      </w:pPr>
      <w:r>
        <w:rPr>
          <w:b/>
          <w:i/>
          <w:color w:val="FF0000"/>
          <w:szCs w:val="20"/>
        </w:rPr>
        <w:t>Typical Ig delivery time for MMN</w:t>
      </w:r>
    </w:p>
    <w:p w14:paraId="3B88FE40" w14:textId="2A5CBF04" w:rsidR="00826037" w:rsidRDefault="003D3532" w:rsidP="003D3532">
      <w:pPr>
        <w:numPr>
          <w:ilvl w:val="0"/>
          <w:numId w:val="8"/>
        </w:numPr>
        <w:spacing w:before="0" w:after="200" w:line="276" w:lineRule="auto"/>
        <w:rPr>
          <w:szCs w:val="20"/>
        </w:rPr>
      </w:pPr>
      <w:r w:rsidRPr="003D3532">
        <w:rPr>
          <w:szCs w:val="20"/>
        </w:rPr>
        <w:t>The dose could be administered over the course of a few hours for an 80 Kg person (including  day admission, identification, cannulation and set-up,  infusion,  post infusion monitoring) (e.g. 0.4g/kg for an 80Kg person = 32g). Applying the infusion rate provided in the Product Information sheet provided for Intragam 10</w:t>
      </w:r>
      <w:r w:rsidR="00A15D03">
        <w:rPr>
          <w:rStyle w:val="FootnoteReference"/>
          <w:szCs w:val="20"/>
        </w:rPr>
        <w:footnoteReference w:id="9"/>
      </w:r>
      <w:r w:rsidRPr="003D3532">
        <w:rPr>
          <w:szCs w:val="20"/>
        </w:rPr>
        <w:t xml:space="preserve"> is set out below. </w:t>
      </w:r>
      <w:r w:rsidR="002C769A">
        <w:rPr>
          <w:szCs w:val="20"/>
        </w:rPr>
        <w:t xml:space="preserve">This table indicates a minimum total infusion time of 100 minutes for a patient of 80kg. The infusion rate could reduce for various reasons, e.g. adverse events. </w:t>
      </w:r>
      <w:r w:rsidRPr="003D3532">
        <w:rPr>
          <w:szCs w:val="20"/>
        </w:rPr>
        <w:t>Please note that this is only on</w:t>
      </w:r>
      <w:r>
        <w:rPr>
          <w:szCs w:val="20"/>
        </w:rPr>
        <w:t>e of the products funded for MMN</w:t>
      </w:r>
      <w:r w:rsidRPr="003D3532">
        <w:rPr>
          <w:szCs w:val="20"/>
        </w:rPr>
        <w:t xml:space="preserve"> and that other products may have different infusion rates.</w:t>
      </w:r>
    </w:p>
    <w:p w14:paraId="4318C01D" w14:textId="77777777" w:rsidR="00826037" w:rsidRDefault="00826037">
      <w:pPr>
        <w:spacing w:before="0" w:after="200" w:line="276" w:lineRule="auto"/>
        <w:rPr>
          <w:szCs w:val="20"/>
        </w:rPr>
      </w:pPr>
      <w:r>
        <w:rPr>
          <w:szCs w:val="20"/>
        </w:rPr>
        <w:br w:type="page"/>
      </w:r>
    </w:p>
    <w:p w14:paraId="74382E7F" w14:textId="77777777" w:rsidR="003D3532" w:rsidRPr="00826037" w:rsidRDefault="003D3532" w:rsidP="00114C84">
      <w:pPr>
        <w:spacing w:before="0" w:after="200" w:line="276" w:lineRule="auto"/>
        <w:ind w:left="1146"/>
        <w:rPr>
          <w:b/>
          <w:szCs w:val="20"/>
        </w:rPr>
      </w:pPr>
    </w:p>
    <w:tbl>
      <w:tblPr>
        <w:tblW w:w="4967" w:type="dxa"/>
        <w:tblInd w:w="959" w:type="dxa"/>
        <w:tblLook w:val="04A0" w:firstRow="1" w:lastRow="0" w:firstColumn="1" w:lastColumn="0" w:noHBand="0" w:noVBand="1"/>
      </w:tblPr>
      <w:tblGrid>
        <w:gridCol w:w="1072"/>
        <w:gridCol w:w="1146"/>
        <w:gridCol w:w="805"/>
        <w:gridCol w:w="541"/>
        <w:gridCol w:w="1403"/>
      </w:tblGrid>
      <w:tr w:rsidR="003D3532" w:rsidRPr="003D3532" w14:paraId="0B46F53A" w14:textId="77777777" w:rsidTr="008F3233">
        <w:trPr>
          <w:trHeight w:val="290"/>
        </w:trPr>
        <w:tc>
          <w:tcPr>
            <w:tcW w:w="4967" w:type="dxa"/>
            <w:gridSpan w:val="5"/>
            <w:tcBorders>
              <w:top w:val="nil"/>
              <w:left w:val="nil"/>
              <w:bottom w:val="nil"/>
              <w:right w:val="nil"/>
            </w:tcBorders>
            <w:shd w:val="clear" w:color="auto" w:fill="auto"/>
            <w:noWrap/>
            <w:vAlign w:val="bottom"/>
            <w:hideMark/>
          </w:tcPr>
          <w:p w14:paraId="28BD8FEB" w14:textId="7667F080" w:rsidR="003D3532" w:rsidRPr="003D3532" w:rsidRDefault="003D3532" w:rsidP="003D3532">
            <w:pPr>
              <w:spacing w:before="0" w:after="200" w:line="276" w:lineRule="auto"/>
              <w:rPr>
                <w:i/>
                <w:szCs w:val="20"/>
              </w:rPr>
            </w:pPr>
            <w:r w:rsidRPr="003D3532">
              <w:rPr>
                <w:i/>
                <w:szCs w:val="20"/>
              </w:rPr>
              <w:t>Table 4: 80Kg person @ 0.4g/Kg = 32grams of a 10% Ig product</w:t>
            </w:r>
          </w:p>
        </w:tc>
      </w:tr>
      <w:tr w:rsidR="003D3532" w:rsidRPr="003D3532" w14:paraId="09091294" w14:textId="77777777" w:rsidTr="008F3233">
        <w:trPr>
          <w:trHeight w:val="580"/>
        </w:trPr>
        <w:tc>
          <w:tcPr>
            <w:tcW w:w="1072" w:type="dxa"/>
            <w:tcBorders>
              <w:top w:val="single" w:sz="4" w:space="0" w:color="auto"/>
              <w:left w:val="single" w:sz="4" w:space="0" w:color="auto"/>
              <w:bottom w:val="single" w:sz="4" w:space="0" w:color="auto"/>
              <w:right w:val="single" w:sz="4" w:space="0" w:color="auto"/>
            </w:tcBorders>
            <w:shd w:val="clear" w:color="auto" w:fill="C00000"/>
            <w:noWrap/>
            <w:vAlign w:val="bottom"/>
            <w:hideMark/>
          </w:tcPr>
          <w:p w14:paraId="3C3A7728" w14:textId="77777777" w:rsidR="003D3532" w:rsidRPr="003D3532" w:rsidRDefault="003D3532" w:rsidP="003D3532">
            <w:pPr>
              <w:spacing w:before="0" w:after="200" w:line="276" w:lineRule="auto"/>
              <w:rPr>
                <w:szCs w:val="20"/>
              </w:rPr>
            </w:pPr>
            <w:r w:rsidRPr="003D3532">
              <w:rPr>
                <w:szCs w:val="20"/>
              </w:rPr>
              <w:t>Minutes</w:t>
            </w:r>
          </w:p>
        </w:tc>
        <w:tc>
          <w:tcPr>
            <w:tcW w:w="1146" w:type="dxa"/>
            <w:tcBorders>
              <w:top w:val="single" w:sz="4" w:space="0" w:color="auto"/>
              <w:left w:val="nil"/>
              <w:bottom w:val="single" w:sz="4" w:space="0" w:color="auto"/>
              <w:right w:val="single" w:sz="4" w:space="0" w:color="auto"/>
            </w:tcBorders>
            <w:shd w:val="clear" w:color="auto" w:fill="C00000"/>
            <w:vAlign w:val="bottom"/>
            <w:hideMark/>
          </w:tcPr>
          <w:p w14:paraId="29F9FF24" w14:textId="77777777" w:rsidR="003D3532" w:rsidRPr="003D3532" w:rsidRDefault="003D3532" w:rsidP="003D3532">
            <w:pPr>
              <w:spacing w:before="0" w:after="200" w:line="276" w:lineRule="auto"/>
              <w:rPr>
                <w:szCs w:val="20"/>
              </w:rPr>
            </w:pPr>
            <w:r w:rsidRPr="003D3532">
              <w:rPr>
                <w:szCs w:val="20"/>
              </w:rPr>
              <w:t>Rate ml/min</w:t>
            </w:r>
          </w:p>
        </w:tc>
        <w:tc>
          <w:tcPr>
            <w:tcW w:w="805" w:type="dxa"/>
            <w:tcBorders>
              <w:top w:val="single" w:sz="4" w:space="0" w:color="auto"/>
              <w:left w:val="nil"/>
              <w:bottom w:val="single" w:sz="4" w:space="0" w:color="auto"/>
              <w:right w:val="single" w:sz="4" w:space="0" w:color="auto"/>
            </w:tcBorders>
            <w:shd w:val="clear" w:color="auto" w:fill="C00000"/>
            <w:noWrap/>
            <w:vAlign w:val="bottom"/>
            <w:hideMark/>
          </w:tcPr>
          <w:p w14:paraId="76BDD819" w14:textId="77777777" w:rsidR="003D3532" w:rsidRPr="003D3532" w:rsidRDefault="003D3532" w:rsidP="003D3532">
            <w:pPr>
              <w:spacing w:before="0" w:after="200" w:line="276" w:lineRule="auto"/>
              <w:rPr>
                <w:szCs w:val="20"/>
              </w:rPr>
            </w:pPr>
            <w:r w:rsidRPr="003D3532">
              <w:rPr>
                <w:szCs w:val="20"/>
              </w:rPr>
              <w:t>grams</w:t>
            </w:r>
          </w:p>
        </w:tc>
        <w:tc>
          <w:tcPr>
            <w:tcW w:w="541" w:type="dxa"/>
            <w:tcBorders>
              <w:top w:val="single" w:sz="4" w:space="0" w:color="auto"/>
              <w:left w:val="nil"/>
              <w:bottom w:val="single" w:sz="4" w:space="0" w:color="auto"/>
              <w:right w:val="single" w:sz="4" w:space="0" w:color="auto"/>
            </w:tcBorders>
            <w:shd w:val="clear" w:color="auto" w:fill="C00000"/>
            <w:noWrap/>
            <w:vAlign w:val="bottom"/>
            <w:hideMark/>
          </w:tcPr>
          <w:p w14:paraId="6C1836FB" w14:textId="77777777" w:rsidR="003D3532" w:rsidRPr="003D3532" w:rsidRDefault="003D3532" w:rsidP="003D3532">
            <w:pPr>
              <w:spacing w:before="0" w:after="200" w:line="276" w:lineRule="auto"/>
              <w:rPr>
                <w:szCs w:val="20"/>
              </w:rPr>
            </w:pPr>
            <w:r w:rsidRPr="003D3532">
              <w:rPr>
                <w:szCs w:val="20"/>
              </w:rPr>
              <w:t xml:space="preserve">Mls </w:t>
            </w:r>
          </w:p>
        </w:tc>
        <w:tc>
          <w:tcPr>
            <w:tcW w:w="1403" w:type="dxa"/>
            <w:tcBorders>
              <w:top w:val="single" w:sz="4" w:space="0" w:color="auto"/>
              <w:left w:val="nil"/>
              <w:bottom w:val="single" w:sz="4" w:space="0" w:color="auto"/>
              <w:right w:val="single" w:sz="4" w:space="0" w:color="auto"/>
            </w:tcBorders>
            <w:shd w:val="clear" w:color="auto" w:fill="C00000"/>
            <w:vAlign w:val="bottom"/>
            <w:hideMark/>
          </w:tcPr>
          <w:p w14:paraId="78023DC8" w14:textId="77777777" w:rsidR="003D3532" w:rsidRPr="003D3532" w:rsidRDefault="003D3532" w:rsidP="003D3532">
            <w:pPr>
              <w:spacing w:before="0" w:after="200" w:line="276" w:lineRule="auto"/>
              <w:rPr>
                <w:szCs w:val="20"/>
              </w:rPr>
            </w:pPr>
            <w:r w:rsidRPr="003D3532">
              <w:rPr>
                <w:szCs w:val="20"/>
              </w:rPr>
              <w:t>Mls remaining</w:t>
            </w:r>
          </w:p>
        </w:tc>
      </w:tr>
      <w:tr w:rsidR="003D3532" w:rsidRPr="003D3532" w14:paraId="14633A21" w14:textId="77777777" w:rsidTr="008F3233">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3C1A610D" w14:textId="77777777" w:rsidR="003D3532" w:rsidRPr="003D3532" w:rsidRDefault="003D3532" w:rsidP="003D3532">
            <w:pPr>
              <w:spacing w:before="0" w:after="200" w:line="276" w:lineRule="auto"/>
              <w:rPr>
                <w:szCs w:val="20"/>
              </w:rPr>
            </w:pPr>
            <w:r w:rsidRPr="003D3532">
              <w:rPr>
                <w:szCs w:val="20"/>
              </w:rPr>
              <w:t>Starting</w:t>
            </w:r>
          </w:p>
        </w:tc>
        <w:tc>
          <w:tcPr>
            <w:tcW w:w="1146" w:type="dxa"/>
            <w:tcBorders>
              <w:top w:val="nil"/>
              <w:left w:val="nil"/>
              <w:bottom w:val="single" w:sz="4" w:space="0" w:color="auto"/>
              <w:right w:val="single" w:sz="4" w:space="0" w:color="auto"/>
            </w:tcBorders>
            <w:shd w:val="clear" w:color="auto" w:fill="auto"/>
            <w:noWrap/>
            <w:vAlign w:val="bottom"/>
            <w:hideMark/>
          </w:tcPr>
          <w:p w14:paraId="5B0A0CC8" w14:textId="77777777" w:rsidR="003D3532" w:rsidRPr="003D3532" w:rsidRDefault="003D3532" w:rsidP="003D3532">
            <w:pPr>
              <w:spacing w:before="0" w:after="200" w:line="276" w:lineRule="auto"/>
              <w:rPr>
                <w:szCs w:val="20"/>
              </w:rPr>
            </w:pPr>
            <w:r w:rsidRPr="003D3532">
              <w:rPr>
                <w:szCs w:val="20"/>
              </w:rPr>
              <w:t>0</w:t>
            </w:r>
          </w:p>
        </w:tc>
        <w:tc>
          <w:tcPr>
            <w:tcW w:w="805" w:type="dxa"/>
            <w:tcBorders>
              <w:top w:val="nil"/>
              <w:left w:val="nil"/>
              <w:bottom w:val="single" w:sz="4" w:space="0" w:color="auto"/>
              <w:right w:val="single" w:sz="4" w:space="0" w:color="auto"/>
            </w:tcBorders>
            <w:shd w:val="clear" w:color="auto" w:fill="auto"/>
            <w:noWrap/>
            <w:vAlign w:val="bottom"/>
            <w:hideMark/>
          </w:tcPr>
          <w:p w14:paraId="2B99456D" w14:textId="77777777" w:rsidR="003D3532" w:rsidRPr="003D3532" w:rsidRDefault="003D3532" w:rsidP="003D3532">
            <w:pPr>
              <w:spacing w:before="0" w:after="200" w:line="276" w:lineRule="auto"/>
              <w:rPr>
                <w:szCs w:val="20"/>
              </w:rPr>
            </w:pPr>
            <w:r w:rsidRPr="003D3532">
              <w:rPr>
                <w:szCs w:val="20"/>
              </w:rPr>
              <w:t>0</w:t>
            </w:r>
          </w:p>
        </w:tc>
        <w:tc>
          <w:tcPr>
            <w:tcW w:w="541" w:type="dxa"/>
            <w:tcBorders>
              <w:top w:val="nil"/>
              <w:left w:val="nil"/>
              <w:bottom w:val="single" w:sz="4" w:space="0" w:color="auto"/>
              <w:right w:val="single" w:sz="4" w:space="0" w:color="auto"/>
            </w:tcBorders>
            <w:shd w:val="clear" w:color="auto" w:fill="auto"/>
            <w:noWrap/>
            <w:vAlign w:val="bottom"/>
            <w:hideMark/>
          </w:tcPr>
          <w:p w14:paraId="3209283C" w14:textId="77777777" w:rsidR="003D3532" w:rsidRPr="003D3532" w:rsidRDefault="003D3532" w:rsidP="003D3532">
            <w:pPr>
              <w:spacing w:before="0" w:after="200" w:line="276" w:lineRule="auto"/>
              <w:rPr>
                <w:szCs w:val="20"/>
              </w:rPr>
            </w:pPr>
            <w:r w:rsidRPr="003D3532">
              <w:rPr>
                <w:szCs w:val="20"/>
              </w:rPr>
              <w:t>0</w:t>
            </w:r>
          </w:p>
        </w:tc>
        <w:tc>
          <w:tcPr>
            <w:tcW w:w="1403" w:type="dxa"/>
            <w:tcBorders>
              <w:top w:val="nil"/>
              <w:left w:val="nil"/>
              <w:bottom w:val="single" w:sz="4" w:space="0" w:color="auto"/>
              <w:right w:val="single" w:sz="4" w:space="0" w:color="auto"/>
            </w:tcBorders>
            <w:shd w:val="clear" w:color="auto" w:fill="auto"/>
            <w:noWrap/>
            <w:vAlign w:val="bottom"/>
            <w:hideMark/>
          </w:tcPr>
          <w:p w14:paraId="24596422" w14:textId="77777777" w:rsidR="003D3532" w:rsidRPr="003D3532" w:rsidRDefault="003D3532" w:rsidP="003D3532">
            <w:pPr>
              <w:spacing w:before="0" w:after="200" w:line="276" w:lineRule="auto"/>
              <w:rPr>
                <w:szCs w:val="20"/>
              </w:rPr>
            </w:pPr>
            <w:r w:rsidRPr="003D3532">
              <w:rPr>
                <w:szCs w:val="20"/>
              </w:rPr>
              <w:t>320</w:t>
            </w:r>
          </w:p>
        </w:tc>
      </w:tr>
      <w:tr w:rsidR="003D3532" w:rsidRPr="003D3532" w14:paraId="6DF4DA2A" w14:textId="77777777" w:rsidTr="008F3233">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3DB9CC4B" w14:textId="77777777" w:rsidR="003D3532" w:rsidRPr="003D3532" w:rsidRDefault="003D3532" w:rsidP="003D3532">
            <w:pPr>
              <w:spacing w:before="0" w:after="200" w:line="276" w:lineRule="auto"/>
              <w:rPr>
                <w:szCs w:val="20"/>
              </w:rPr>
            </w:pPr>
            <w:r w:rsidRPr="003D3532">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1BDF3DF4" w14:textId="77777777" w:rsidR="003D3532" w:rsidRPr="003D3532" w:rsidRDefault="003D3532" w:rsidP="003D3532">
            <w:pPr>
              <w:spacing w:before="0" w:after="200" w:line="276" w:lineRule="auto"/>
              <w:rPr>
                <w:szCs w:val="20"/>
              </w:rPr>
            </w:pPr>
            <w:r w:rsidRPr="003D3532">
              <w:rPr>
                <w:szCs w:val="20"/>
              </w:rPr>
              <w:t>1</w:t>
            </w:r>
          </w:p>
        </w:tc>
        <w:tc>
          <w:tcPr>
            <w:tcW w:w="805" w:type="dxa"/>
            <w:tcBorders>
              <w:top w:val="nil"/>
              <w:left w:val="nil"/>
              <w:bottom w:val="single" w:sz="4" w:space="0" w:color="auto"/>
              <w:right w:val="single" w:sz="4" w:space="0" w:color="auto"/>
            </w:tcBorders>
            <w:shd w:val="clear" w:color="auto" w:fill="auto"/>
            <w:noWrap/>
            <w:vAlign w:val="bottom"/>
            <w:hideMark/>
          </w:tcPr>
          <w:p w14:paraId="5E5871E9" w14:textId="77777777" w:rsidR="003D3532" w:rsidRPr="003D3532" w:rsidRDefault="003D3532" w:rsidP="003D3532">
            <w:pPr>
              <w:spacing w:before="0" w:after="200" w:line="276" w:lineRule="auto"/>
              <w:rPr>
                <w:szCs w:val="20"/>
              </w:rPr>
            </w:pPr>
            <w:r w:rsidRPr="003D3532">
              <w:rPr>
                <w:szCs w:val="20"/>
              </w:rPr>
              <w:t>1.5</w:t>
            </w:r>
          </w:p>
        </w:tc>
        <w:tc>
          <w:tcPr>
            <w:tcW w:w="541" w:type="dxa"/>
            <w:tcBorders>
              <w:top w:val="nil"/>
              <w:left w:val="nil"/>
              <w:bottom w:val="single" w:sz="4" w:space="0" w:color="auto"/>
              <w:right w:val="single" w:sz="4" w:space="0" w:color="auto"/>
            </w:tcBorders>
            <w:shd w:val="clear" w:color="auto" w:fill="auto"/>
            <w:noWrap/>
            <w:vAlign w:val="bottom"/>
            <w:hideMark/>
          </w:tcPr>
          <w:p w14:paraId="0216E14C" w14:textId="77777777" w:rsidR="003D3532" w:rsidRPr="003D3532" w:rsidRDefault="003D3532" w:rsidP="003D3532">
            <w:pPr>
              <w:spacing w:before="0" w:after="200" w:line="276" w:lineRule="auto"/>
              <w:rPr>
                <w:szCs w:val="20"/>
              </w:rPr>
            </w:pPr>
            <w:r w:rsidRPr="003D3532">
              <w:rPr>
                <w:szCs w:val="20"/>
              </w:rPr>
              <w:t>15</w:t>
            </w:r>
          </w:p>
        </w:tc>
        <w:tc>
          <w:tcPr>
            <w:tcW w:w="1403" w:type="dxa"/>
            <w:tcBorders>
              <w:top w:val="nil"/>
              <w:left w:val="nil"/>
              <w:bottom w:val="single" w:sz="4" w:space="0" w:color="auto"/>
              <w:right w:val="single" w:sz="4" w:space="0" w:color="auto"/>
            </w:tcBorders>
            <w:shd w:val="clear" w:color="auto" w:fill="auto"/>
            <w:noWrap/>
            <w:vAlign w:val="bottom"/>
            <w:hideMark/>
          </w:tcPr>
          <w:p w14:paraId="42CDD86E" w14:textId="77777777" w:rsidR="003D3532" w:rsidRPr="003D3532" w:rsidRDefault="003D3532" w:rsidP="003D3532">
            <w:pPr>
              <w:spacing w:before="0" w:after="200" w:line="276" w:lineRule="auto"/>
              <w:rPr>
                <w:szCs w:val="20"/>
              </w:rPr>
            </w:pPr>
            <w:r w:rsidRPr="003D3532">
              <w:rPr>
                <w:szCs w:val="20"/>
              </w:rPr>
              <w:t>305</w:t>
            </w:r>
          </w:p>
        </w:tc>
      </w:tr>
      <w:tr w:rsidR="003D3532" w:rsidRPr="003D3532" w14:paraId="4BB675C4" w14:textId="77777777" w:rsidTr="008F3233">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656264CF" w14:textId="77777777" w:rsidR="003D3532" w:rsidRPr="003D3532" w:rsidRDefault="003D3532" w:rsidP="003D3532">
            <w:pPr>
              <w:spacing w:before="0" w:after="200" w:line="276" w:lineRule="auto"/>
              <w:rPr>
                <w:szCs w:val="20"/>
              </w:rPr>
            </w:pPr>
            <w:r w:rsidRPr="003D3532">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0AC2343E" w14:textId="77777777" w:rsidR="003D3532" w:rsidRPr="003D3532" w:rsidRDefault="003D3532" w:rsidP="003D3532">
            <w:pPr>
              <w:spacing w:before="0" w:after="200" w:line="276" w:lineRule="auto"/>
              <w:rPr>
                <w:szCs w:val="20"/>
              </w:rPr>
            </w:pPr>
            <w:r w:rsidRPr="003D3532">
              <w:rPr>
                <w:szCs w:val="20"/>
              </w:rPr>
              <w:t>3</w:t>
            </w:r>
          </w:p>
        </w:tc>
        <w:tc>
          <w:tcPr>
            <w:tcW w:w="805" w:type="dxa"/>
            <w:tcBorders>
              <w:top w:val="nil"/>
              <w:left w:val="nil"/>
              <w:bottom w:val="single" w:sz="4" w:space="0" w:color="auto"/>
              <w:right w:val="single" w:sz="4" w:space="0" w:color="auto"/>
            </w:tcBorders>
            <w:shd w:val="clear" w:color="auto" w:fill="auto"/>
            <w:noWrap/>
            <w:vAlign w:val="bottom"/>
            <w:hideMark/>
          </w:tcPr>
          <w:p w14:paraId="575AD63C" w14:textId="77777777" w:rsidR="003D3532" w:rsidRPr="003D3532" w:rsidRDefault="003D3532" w:rsidP="003D3532">
            <w:pPr>
              <w:spacing w:before="0" w:after="200" w:line="276" w:lineRule="auto"/>
              <w:rPr>
                <w:szCs w:val="20"/>
              </w:rPr>
            </w:pPr>
            <w:r w:rsidRPr="003D3532">
              <w:rPr>
                <w:szCs w:val="20"/>
              </w:rPr>
              <w:t>4.5</w:t>
            </w:r>
          </w:p>
        </w:tc>
        <w:tc>
          <w:tcPr>
            <w:tcW w:w="541" w:type="dxa"/>
            <w:tcBorders>
              <w:top w:val="nil"/>
              <w:left w:val="nil"/>
              <w:bottom w:val="single" w:sz="4" w:space="0" w:color="auto"/>
              <w:right w:val="single" w:sz="4" w:space="0" w:color="auto"/>
            </w:tcBorders>
            <w:shd w:val="clear" w:color="auto" w:fill="auto"/>
            <w:noWrap/>
            <w:vAlign w:val="bottom"/>
            <w:hideMark/>
          </w:tcPr>
          <w:p w14:paraId="52D99FFA" w14:textId="77777777" w:rsidR="003D3532" w:rsidRPr="003D3532" w:rsidRDefault="003D3532" w:rsidP="003D3532">
            <w:pPr>
              <w:spacing w:before="0" w:after="200" w:line="276" w:lineRule="auto"/>
              <w:rPr>
                <w:szCs w:val="20"/>
              </w:rPr>
            </w:pPr>
            <w:r w:rsidRPr="003D3532">
              <w:rPr>
                <w:szCs w:val="20"/>
              </w:rPr>
              <w:t>45</w:t>
            </w:r>
          </w:p>
        </w:tc>
        <w:tc>
          <w:tcPr>
            <w:tcW w:w="1403" w:type="dxa"/>
            <w:tcBorders>
              <w:top w:val="nil"/>
              <w:left w:val="nil"/>
              <w:bottom w:val="single" w:sz="4" w:space="0" w:color="auto"/>
              <w:right w:val="single" w:sz="4" w:space="0" w:color="auto"/>
            </w:tcBorders>
            <w:shd w:val="clear" w:color="auto" w:fill="auto"/>
            <w:noWrap/>
            <w:vAlign w:val="bottom"/>
            <w:hideMark/>
          </w:tcPr>
          <w:p w14:paraId="01DB0E0B" w14:textId="77777777" w:rsidR="003D3532" w:rsidRPr="003D3532" w:rsidRDefault="003D3532" w:rsidP="003D3532">
            <w:pPr>
              <w:spacing w:before="0" w:after="200" w:line="276" w:lineRule="auto"/>
              <w:rPr>
                <w:szCs w:val="20"/>
              </w:rPr>
            </w:pPr>
            <w:r w:rsidRPr="003D3532">
              <w:rPr>
                <w:szCs w:val="20"/>
              </w:rPr>
              <w:t>260</w:t>
            </w:r>
          </w:p>
        </w:tc>
      </w:tr>
      <w:tr w:rsidR="003D3532" w:rsidRPr="003D3532" w14:paraId="76CA4E0E" w14:textId="77777777" w:rsidTr="008F3233">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31D0BBC5" w14:textId="77777777" w:rsidR="003D3532" w:rsidRPr="003D3532" w:rsidRDefault="003D3532" w:rsidP="003D3532">
            <w:pPr>
              <w:spacing w:before="0" w:after="200" w:line="276" w:lineRule="auto"/>
              <w:rPr>
                <w:szCs w:val="20"/>
              </w:rPr>
            </w:pPr>
            <w:r w:rsidRPr="003D3532">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2FC03DB3" w14:textId="77777777" w:rsidR="003D3532" w:rsidRPr="003D3532" w:rsidRDefault="003D3532" w:rsidP="003D3532">
            <w:pPr>
              <w:spacing w:before="0" w:after="200" w:line="276" w:lineRule="auto"/>
              <w:rPr>
                <w:szCs w:val="20"/>
              </w:rPr>
            </w:pPr>
            <w:r w:rsidRPr="003D3532">
              <w:rPr>
                <w:szCs w:val="20"/>
              </w:rPr>
              <w:t>3</w:t>
            </w:r>
          </w:p>
        </w:tc>
        <w:tc>
          <w:tcPr>
            <w:tcW w:w="805" w:type="dxa"/>
            <w:tcBorders>
              <w:top w:val="nil"/>
              <w:left w:val="nil"/>
              <w:bottom w:val="single" w:sz="4" w:space="0" w:color="auto"/>
              <w:right w:val="single" w:sz="4" w:space="0" w:color="auto"/>
            </w:tcBorders>
            <w:shd w:val="clear" w:color="auto" w:fill="auto"/>
            <w:noWrap/>
            <w:vAlign w:val="bottom"/>
            <w:hideMark/>
          </w:tcPr>
          <w:p w14:paraId="7D0BBA4A" w14:textId="77777777" w:rsidR="003D3532" w:rsidRPr="003D3532" w:rsidRDefault="003D3532" w:rsidP="003D3532">
            <w:pPr>
              <w:spacing w:before="0" w:after="200" w:line="276" w:lineRule="auto"/>
              <w:rPr>
                <w:szCs w:val="20"/>
              </w:rPr>
            </w:pPr>
            <w:r w:rsidRPr="003D3532">
              <w:rPr>
                <w:szCs w:val="20"/>
              </w:rPr>
              <w:t>4.5</w:t>
            </w:r>
          </w:p>
        </w:tc>
        <w:tc>
          <w:tcPr>
            <w:tcW w:w="541" w:type="dxa"/>
            <w:tcBorders>
              <w:top w:val="nil"/>
              <w:left w:val="nil"/>
              <w:bottom w:val="single" w:sz="4" w:space="0" w:color="auto"/>
              <w:right w:val="single" w:sz="4" w:space="0" w:color="auto"/>
            </w:tcBorders>
            <w:shd w:val="clear" w:color="auto" w:fill="auto"/>
            <w:noWrap/>
            <w:vAlign w:val="bottom"/>
            <w:hideMark/>
          </w:tcPr>
          <w:p w14:paraId="45F6A6EA" w14:textId="77777777" w:rsidR="003D3532" w:rsidRPr="003D3532" w:rsidRDefault="003D3532" w:rsidP="003D3532">
            <w:pPr>
              <w:spacing w:before="0" w:after="200" w:line="276" w:lineRule="auto"/>
              <w:rPr>
                <w:szCs w:val="20"/>
              </w:rPr>
            </w:pPr>
            <w:r w:rsidRPr="003D3532">
              <w:rPr>
                <w:szCs w:val="20"/>
              </w:rPr>
              <w:t>45</w:t>
            </w:r>
          </w:p>
        </w:tc>
        <w:tc>
          <w:tcPr>
            <w:tcW w:w="1403" w:type="dxa"/>
            <w:tcBorders>
              <w:top w:val="nil"/>
              <w:left w:val="nil"/>
              <w:bottom w:val="single" w:sz="4" w:space="0" w:color="auto"/>
              <w:right w:val="single" w:sz="4" w:space="0" w:color="auto"/>
            </w:tcBorders>
            <w:shd w:val="clear" w:color="auto" w:fill="auto"/>
            <w:noWrap/>
            <w:vAlign w:val="bottom"/>
            <w:hideMark/>
          </w:tcPr>
          <w:p w14:paraId="226E2691" w14:textId="77777777" w:rsidR="003D3532" w:rsidRPr="003D3532" w:rsidRDefault="003D3532" w:rsidP="003D3532">
            <w:pPr>
              <w:spacing w:before="0" w:after="200" w:line="276" w:lineRule="auto"/>
              <w:rPr>
                <w:szCs w:val="20"/>
              </w:rPr>
            </w:pPr>
            <w:r w:rsidRPr="003D3532">
              <w:rPr>
                <w:szCs w:val="20"/>
              </w:rPr>
              <w:t>215</w:t>
            </w:r>
          </w:p>
        </w:tc>
      </w:tr>
      <w:tr w:rsidR="003D3532" w:rsidRPr="003D3532" w14:paraId="5B6F1073" w14:textId="77777777" w:rsidTr="008F3233">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4A2176EE" w14:textId="77777777" w:rsidR="003D3532" w:rsidRPr="003D3532" w:rsidRDefault="003D3532" w:rsidP="003D3532">
            <w:pPr>
              <w:spacing w:before="0" w:after="200" w:line="276" w:lineRule="auto"/>
              <w:rPr>
                <w:szCs w:val="20"/>
              </w:rPr>
            </w:pPr>
            <w:r w:rsidRPr="003D3532">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00DC6E71" w14:textId="77777777" w:rsidR="003D3532" w:rsidRPr="003D3532" w:rsidRDefault="003D3532" w:rsidP="003D3532">
            <w:pPr>
              <w:spacing w:before="0" w:after="200" w:line="276" w:lineRule="auto"/>
              <w:rPr>
                <w:szCs w:val="20"/>
              </w:rPr>
            </w:pPr>
            <w:r w:rsidRPr="003D3532">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2385A0B2" w14:textId="77777777" w:rsidR="003D3532" w:rsidRPr="003D3532" w:rsidRDefault="003D3532" w:rsidP="003D3532">
            <w:pPr>
              <w:spacing w:before="0" w:after="200" w:line="276" w:lineRule="auto"/>
              <w:rPr>
                <w:szCs w:val="20"/>
              </w:rPr>
            </w:pPr>
            <w:r w:rsidRPr="003D3532">
              <w:rPr>
                <w:szCs w:val="20"/>
              </w:rPr>
              <w:t>6</w:t>
            </w:r>
          </w:p>
        </w:tc>
        <w:tc>
          <w:tcPr>
            <w:tcW w:w="541" w:type="dxa"/>
            <w:tcBorders>
              <w:top w:val="nil"/>
              <w:left w:val="nil"/>
              <w:bottom w:val="single" w:sz="4" w:space="0" w:color="auto"/>
              <w:right w:val="single" w:sz="4" w:space="0" w:color="auto"/>
            </w:tcBorders>
            <w:shd w:val="clear" w:color="auto" w:fill="auto"/>
            <w:noWrap/>
            <w:vAlign w:val="bottom"/>
            <w:hideMark/>
          </w:tcPr>
          <w:p w14:paraId="5872969E" w14:textId="77777777" w:rsidR="003D3532" w:rsidRPr="003D3532" w:rsidRDefault="003D3532" w:rsidP="003D3532">
            <w:pPr>
              <w:spacing w:before="0" w:after="200" w:line="276" w:lineRule="auto"/>
              <w:rPr>
                <w:szCs w:val="20"/>
              </w:rPr>
            </w:pPr>
            <w:r w:rsidRPr="003D3532">
              <w:rPr>
                <w:szCs w:val="20"/>
              </w:rPr>
              <w:t>60</w:t>
            </w:r>
          </w:p>
        </w:tc>
        <w:tc>
          <w:tcPr>
            <w:tcW w:w="1403" w:type="dxa"/>
            <w:tcBorders>
              <w:top w:val="nil"/>
              <w:left w:val="nil"/>
              <w:bottom w:val="single" w:sz="4" w:space="0" w:color="auto"/>
              <w:right w:val="single" w:sz="4" w:space="0" w:color="auto"/>
            </w:tcBorders>
            <w:shd w:val="clear" w:color="auto" w:fill="auto"/>
            <w:noWrap/>
            <w:vAlign w:val="bottom"/>
            <w:hideMark/>
          </w:tcPr>
          <w:p w14:paraId="3F091B74" w14:textId="77777777" w:rsidR="003D3532" w:rsidRPr="003D3532" w:rsidRDefault="003D3532" w:rsidP="003D3532">
            <w:pPr>
              <w:spacing w:before="0" w:after="200" w:line="276" w:lineRule="auto"/>
              <w:rPr>
                <w:szCs w:val="20"/>
              </w:rPr>
            </w:pPr>
            <w:r w:rsidRPr="003D3532">
              <w:rPr>
                <w:szCs w:val="20"/>
              </w:rPr>
              <w:t>155</w:t>
            </w:r>
          </w:p>
        </w:tc>
      </w:tr>
      <w:tr w:rsidR="003D3532" w:rsidRPr="003D3532" w14:paraId="23E8D609" w14:textId="77777777" w:rsidTr="008F3233">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4ED6E76A" w14:textId="77777777" w:rsidR="003D3532" w:rsidRPr="003D3532" w:rsidRDefault="003D3532" w:rsidP="003D3532">
            <w:pPr>
              <w:spacing w:before="0" w:after="200" w:line="276" w:lineRule="auto"/>
              <w:rPr>
                <w:szCs w:val="20"/>
              </w:rPr>
            </w:pPr>
            <w:r w:rsidRPr="003D3532">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2578ACF8" w14:textId="77777777" w:rsidR="003D3532" w:rsidRPr="003D3532" w:rsidRDefault="003D3532" w:rsidP="003D3532">
            <w:pPr>
              <w:spacing w:before="0" w:after="200" w:line="276" w:lineRule="auto"/>
              <w:rPr>
                <w:szCs w:val="20"/>
              </w:rPr>
            </w:pPr>
            <w:r w:rsidRPr="003D3532">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2190694E" w14:textId="77777777" w:rsidR="003D3532" w:rsidRPr="003D3532" w:rsidRDefault="003D3532" w:rsidP="003D3532">
            <w:pPr>
              <w:spacing w:before="0" w:after="200" w:line="276" w:lineRule="auto"/>
              <w:rPr>
                <w:szCs w:val="20"/>
              </w:rPr>
            </w:pPr>
            <w:r w:rsidRPr="003D3532">
              <w:rPr>
                <w:szCs w:val="20"/>
              </w:rPr>
              <w:t>6</w:t>
            </w:r>
          </w:p>
        </w:tc>
        <w:tc>
          <w:tcPr>
            <w:tcW w:w="541" w:type="dxa"/>
            <w:tcBorders>
              <w:top w:val="nil"/>
              <w:left w:val="nil"/>
              <w:bottom w:val="single" w:sz="4" w:space="0" w:color="auto"/>
              <w:right w:val="single" w:sz="4" w:space="0" w:color="auto"/>
            </w:tcBorders>
            <w:shd w:val="clear" w:color="auto" w:fill="auto"/>
            <w:noWrap/>
            <w:vAlign w:val="bottom"/>
            <w:hideMark/>
          </w:tcPr>
          <w:p w14:paraId="3C24AC8E" w14:textId="77777777" w:rsidR="003D3532" w:rsidRPr="003D3532" w:rsidRDefault="003D3532" w:rsidP="003D3532">
            <w:pPr>
              <w:spacing w:before="0" w:after="200" w:line="276" w:lineRule="auto"/>
              <w:rPr>
                <w:szCs w:val="20"/>
              </w:rPr>
            </w:pPr>
            <w:r w:rsidRPr="003D3532">
              <w:rPr>
                <w:szCs w:val="20"/>
              </w:rPr>
              <w:t>60</w:t>
            </w:r>
          </w:p>
        </w:tc>
        <w:tc>
          <w:tcPr>
            <w:tcW w:w="1403" w:type="dxa"/>
            <w:tcBorders>
              <w:top w:val="nil"/>
              <w:left w:val="nil"/>
              <w:bottom w:val="single" w:sz="4" w:space="0" w:color="auto"/>
              <w:right w:val="single" w:sz="4" w:space="0" w:color="auto"/>
            </w:tcBorders>
            <w:shd w:val="clear" w:color="auto" w:fill="auto"/>
            <w:noWrap/>
            <w:vAlign w:val="bottom"/>
            <w:hideMark/>
          </w:tcPr>
          <w:p w14:paraId="65FC878B" w14:textId="77777777" w:rsidR="003D3532" w:rsidRPr="003D3532" w:rsidRDefault="003D3532" w:rsidP="003D3532">
            <w:pPr>
              <w:spacing w:before="0" w:after="200" w:line="276" w:lineRule="auto"/>
              <w:rPr>
                <w:szCs w:val="20"/>
              </w:rPr>
            </w:pPr>
            <w:r w:rsidRPr="003D3532">
              <w:rPr>
                <w:szCs w:val="20"/>
              </w:rPr>
              <w:t>95</w:t>
            </w:r>
          </w:p>
        </w:tc>
      </w:tr>
      <w:tr w:rsidR="003D3532" w:rsidRPr="003D3532" w14:paraId="39DC7CCD" w14:textId="77777777" w:rsidTr="008F3233">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3667D862" w14:textId="77777777" w:rsidR="003D3532" w:rsidRPr="003D3532" w:rsidRDefault="003D3532" w:rsidP="003D3532">
            <w:pPr>
              <w:spacing w:before="0" w:after="200" w:line="276" w:lineRule="auto"/>
              <w:rPr>
                <w:szCs w:val="20"/>
              </w:rPr>
            </w:pPr>
            <w:r w:rsidRPr="003D3532">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48E4FB85" w14:textId="77777777" w:rsidR="003D3532" w:rsidRPr="003D3532" w:rsidRDefault="003D3532" w:rsidP="003D3532">
            <w:pPr>
              <w:spacing w:before="0" w:after="200" w:line="276" w:lineRule="auto"/>
              <w:rPr>
                <w:szCs w:val="20"/>
              </w:rPr>
            </w:pPr>
            <w:r w:rsidRPr="003D3532">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139207F1" w14:textId="77777777" w:rsidR="003D3532" w:rsidRPr="003D3532" w:rsidRDefault="003D3532" w:rsidP="003D3532">
            <w:pPr>
              <w:spacing w:before="0" w:after="200" w:line="276" w:lineRule="auto"/>
              <w:rPr>
                <w:szCs w:val="20"/>
              </w:rPr>
            </w:pPr>
            <w:r w:rsidRPr="003D3532">
              <w:rPr>
                <w:szCs w:val="20"/>
              </w:rPr>
              <w:t>6</w:t>
            </w:r>
          </w:p>
        </w:tc>
        <w:tc>
          <w:tcPr>
            <w:tcW w:w="541" w:type="dxa"/>
            <w:tcBorders>
              <w:top w:val="nil"/>
              <w:left w:val="nil"/>
              <w:bottom w:val="single" w:sz="4" w:space="0" w:color="auto"/>
              <w:right w:val="single" w:sz="4" w:space="0" w:color="auto"/>
            </w:tcBorders>
            <w:shd w:val="clear" w:color="auto" w:fill="auto"/>
            <w:noWrap/>
            <w:vAlign w:val="bottom"/>
            <w:hideMark/>
          </w:tcPr>
          <w:p w14:paraId="64476E3B" w14:textId="77777777" w:rsidR="003D3532" w:rsidRPr="003D3532" w:rsidRDefault="003D3532" w:rsidP="003D3532">
            <w:pPr>
              <w:spacing w:before="0" w:after="200" w:line="276" w:lineRule="auto"/>
              <w:rPr>
                <w:szCs w:val="20"/>
              </w:rPr>
            </w:pPr>
            <w:r w:rsidRPr="003D3532">
              <w:rPr>
                <w:szCs w:val="20"/>
              </w:rPr>
              <w:t>60</w:t>
            </w:r>
          </w:p>
        </w:tc>
        <w:tc>
          <w:tcPr>
            <w:tcW w:w="1403" w:type="dxa"/>
            <w:tcBorders>
              <w:top w:val="nil"/>
              <w:left w:val="nil"/>
              <w:bottom w:val="single" w:sz="4" w:space="0" w:color="auto"/>
              <w:right w:val="single" w:sz="4" w:space="0" w:color="auto"/>
            </w:tcBorders>
            <w:shd w:val="clear" w:color="auto" w:fill="auto"/>
            <w:noWrap/>
            <w:vAlign w:val="bottom"/>
            <w:hideMark/>
          </w:tcPr>
          <w:p w14:paraId="235CCACA" w14:textId="77777777" w:rsidR="003D3532" w:rsidRPr="003D3532" w:rsidRDefault="003D3532" w:rsidP="003D3532">
            <w:pPr>
              <w:spacing w:before="0" w:after="200" w:line="276" w:lineRule="auto"/>
              <w:rPr>
                <w:szCs w:val="20"/>
              </w:rPr>
            </w:pPr>
            <w:r w:rsidRPr="003D3532">
              <w:rPr>
                <w:szCs w:val="20"/>
              </w:rPr>
              <w:t>35</w:t>
            </w:r>
          </w:p>
        </w:tc>
      </w:tr>
      <w:tr w:rsidR="003D3532" w:rsidRPr="003D3532" w14:paraId="2C2EADB3" w14:textId="77777777" w:rsidTr="008F3233">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5AACA102" w14:textId="77777777" w:rsidR="003D3532" w:rsidRPr="003D3532" w:rsidRDefault="003D3532" w:rsidP="003D3532">
            <w:pPr>
              <w:spacing w:before="0" w:after="200" w:line="276" w:lineRule="auto"/>
              <w:rPr>
                <w:szCs w:val="20"/>
              </w:rPr>
            </w:pPr>
            <w:r w:rsidRPr="003D3532">
              <w:rPr>
                <w:szCs w:val="20"/>
              </w:rPr>
              <w:t>10</w:t>
            </w:r>
          </w:p>
        </w:tc>
        <w:tc>
          <w:tcPr>
            <w:tcW w:w="1146" w:type="dxa"/>
            <w:tcBorders>
              <w:top w:val="nil"/>
              <w:left w:val="nil"/>
              <w:bottom w:val="single" w:sz="4" w:space="0" w:color="auto"/>
              <w:right w:val="single" w:sz="4" w:space="0" w:color="auto"/>
            </w:tcBorders>
            <w:shd w:val="clear" w:color="auto" w:fill="auto"/>
            <w:noWrap/>
            <w:vAlign w:val="bottom"/>
            <w:hideMark/>
          </w:tcPr>
          <w:p w14:paraId="2BA9B015" w14:textId="77777777" w:rsidR="003D3532" w:rsidRPr="003D3532" w:rsidRDefault="003D3532" w:rsidP="003D3532">
            <w:pPr>
              <w:spacing w:before="0" w:after="200" w:line="276" w:lineRule="auto"/>
              <w:rPr>
                <w:szCs w:val="20"/>
              </w:rPr>
            </w:pPr>
            <w:r w:rsidRPr="003D3532">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27D4CDC1" w14:textId="77777777" w:rsidR="003D3532" w:rsidRPr="003D3532" w:rsidRDefault="003D3532" w:rsidP="003D3532">
            <w:pPr>
              <w:spacing w:before="0" w:after="200" w:line="276" w:lineRule="auto"/>
              <w:rPr>
                <w:szCs w:val="20"/>
              </w:rPr>
            </w:pPr>
            <w:r w:rsidRPr="003D3532">
              <w:rPr>
                <w:szCs w:val="20"/>
              </w:rPr>
              <w:t>4</w:t>
            </w:r>
          </w:p>
        </w:tc>
        <w:tc>
          <w:tcPr>
            <w:tcW w:w="541" w:type="dxa"/>
            <w:tcBorders>
              <w:top w:val="nil"/>
              <w:left w:val="nil"/>
              <w:bottom w:val="single" w:sz="4" w:space="0" w:color="auto"/>
              <w:right w:val="single" w:sz="4" w:space="0" w:color="auto"/>
            </w:tcBorders>
            <w:shd w:val="clear" w:color="auto" w:fill="auto"/>
            <w:noWrap/>
            <w:vAlign w:val="bottom"/>
            <w:hideMark/>
          </w:tcPr>
          <w:p w14:paraId="29E61A77" w14:textId="77777777" w:rsidR="003D3532" w:rsidRPr="003D3532" w:rsidRDefault="003D3532" w:rsidP="003D3532">
            <w:pPr>
              <w:spacing w:before="0" w:after="200" w:line="276" w:lineRule="auto"/>
              <w:rPr>
                <w:szCs w:val="20"/>
              </w:rPr>
            </w:pPr>
            <w:r w:rsidRPr="003D3532">
              <w:rPr>
                <w:szCs w:val="20"/>
              </w:rPr>
              <w:t>40</w:t>
            </w:r>
          </w:p>
        </w:tc>
        <w:tc>
          <w:tcPr>
            <w:tcW w:w="1403" w:type="dxa"/>
            <w:tcBorders>
              <w:top w:val="nil"/>
              <w:left w:val="nil"/>
              <w:bottom w:val="single" w:sz="4" w:space="0" w:color="auto"/>
              <w:right w:val="single" w:sz="4" w:space="0" w:color="auto"/>
            </w:tcBorders>
            <w:shd w:val="clear" w:color="auto" w:fill="auto"/>
            <w:noWrap/>
            <w:vAlign w:val="bottom"/>
            <w:hideMark/>
          </w:tcPr>
          <w:p w14:paraId="7B92074A" w14:textId="77777777" w:rsidR="003D3532" w:rsidRPr="003D3532" w:rsidRDefault="003D3532" w:rsidP="003D3532">
            <w:pPr>
              <w:spacing w:before="0" w:after="200" w:line="276" w:lineRule="auto"/>
              <w:rPr>
                <w:szCs w:val="20"/>
              </w:rPr>
            </w:pPr>
            <w:r w:rsidRPr="003D3532">
              <w:rPr>
                <w:szCs w:val="20"/>
              </w:rPr>
              <w:t>-5</w:t>
            </w:r>
          </w:p>
        </w:tc>
      </w:tr>
    </w:tbl>
    <w:p w14:paraId="3DD8B394" w14:textId="64027F91" w:rsidR="00144E3C" w:rsidRPr="00B17921" w:rsidRDefault="00144E3C">
      <w:pPr>
        <w:spacing w:before="0" w:after="200" w:line="276" w:lineRule="auto"/>
        <w:rPr>
          <w:szCs w:val="20"/>
        </w:rPr>
      </w:pPr>
    </w:p>
    <w:p w14:paraId="3D6DFC9F" w14:textId="77777777" w:rsidR="006B1B49" w:rsidRPr="009466C0" w:rsidRDefault="006B1B49" w:rsidP="00A876CA">
      <w:pPr>
        <w:pStyle w:val="Heading2"/>
        <w:shd w:val="clear" w:color="auto" w:fill="D9D9D9" w:themeFill="background1" w:themeFillShade="D9"/>
        <w:tabs>
          <w:tab w:val="left" w:pos="284"/>
        </w:tabs>
        <w:ind w:left="284" w:hanging="284"/>
      </w:pPr>
      <w:r w:rsidRPr="009466C0">
        <w:t xml:space="preserve">If applicable, are there any limitations on </w:t>
      </w:r>
      <w:r w:rsidR="00DF0C51" w:rsidRPr="009466C0">
        <w:t xml:space="preserve">provision </w:t>
      </w:r>
      <w:r w:rsidRPr="009466C0">
        <w:t>of the</w:t>
      </w:r>
      <w:r w:rsidR="0046275A" w:rsidRPr="009466C0">
        <w:t xml:space="preserve"> </w:t>
      </w:r>
      <w:r w:rsidR="004C21DD" w:rsidRPr="009466C0">
        <w:t xml:space="preserve">various </w:t>
      </w:r>
      <w:r w:rsidR="0046275A" w:rsidRPr="009466C0">
        <w:t>Ig</w:t>
      </w:r>
      <w:r w:rsidRPr="009466C0">
        <w:t xml:space="preserve"> </w:t>
      </w:r>
      <w:r w:rsidR="00F0456F" w:rsidRPr="009466C0">
        <w:t>product</w:t>
      </w:r>
      <w:r w:rsidR="004C4C0B" w:rsidRPr="009466C0">
        <w:t xml:space="preserve"> </w:t>
      </w:r>
      <w:r w:rsidR="00DF0C51" w:rsidRPr="009466C0">
        <w:t xml:space="preserve">to the </w:t>
      </w:r>
      <w:r w:rsidR="004C21DD" w:rsidRPr="009466C0">
        <w:t xml:space="preserve">relevant </w:t>
      </w:r>
      <w:r w:rsidR="00DF0C51" w:rsidRPr="009466C0">
        <w:t>patient</w:t>
      </w:r>
      <w:r w:rsidR="000950C2" w:rsidRPr="009466C0">
        <w:t xml:space="preserve"> groups</w:t>
      </w:r>
      <w:r w:rsidR="00DF0C51" w:rsidRPr="009466C0">
        <w:t xml:space="preserve"> </w:t>
      </w:r>
      <w:r w:rsidR="00F526B0" w:rsidRPr="004D234C">
        <w:t>within the scope of this referral</w:t>
      </w:r>
      <w:r w:rsidR="00F526B0">
        <w:t xml:space="preserve"> </w:t>
      </w:r>
      <w:r w:rsidR="00D30BDC" w:rsidRPr="009466C0">
        <w:t>(</w:t>
      </w:r>
      <w:r w:rsidR="00DF0C51" w:rsidRPr="009466C0">
        <w:t>i</w:t>
      </w:r>
      <w:r w:rsidR="00812EDD" w:rsidRPr="009466C0">
        <w:t>.</w:t>
      </w:r>
      <w:r w:rsidR="00DF0C51" w:rsidRPr="009466C0">
        <w:t xml:space="preserve">e. </w:t>
      </w:r>
      <w:r w:rsidR="00707D4D" w:rsidRPr="009466C0">
        <w:t xml:space="preserve">accessibility, </w:t>
      </w:r>
      <w:r w:rsidR="00DF0C51" w:rsidRPr="009466C0">
        <w:t>dosage, quantity, duration or frequency</w:t>
      </w:r>
      <w:r w:rsidR="00D30BDC" w:rsidRPr="009466C0">
        <w:t>)</w:t>
      </w:r>
      <w:r w:rsidR="00AE1188" w:rsidRPr="009466C0">
        <w:t>:</w:t>
      </w:r>
      <w:r w:rsidR="00897ED9" w:rsidRPr="009466C0">
        <w:t xml:space="preserve"> </w:t>
      </w:r>
    </w:p>
    <w:p w14:paraId="3F814105" w14:textId="77777777" w:rsidR="005F6F69" w:rsidRPr="003D3532" w:rsidRDefault="005F6F69" w:rsidP="00162108">
      <w:pPr>
        <w:tabs>
          <w:tab w:val="left" w:pos="284"/>
        </w:tabs>
        <w:ind w:left="284" w:hanging="284"/>
      </w:pPr>
      <w:r w:rsidRPr="003D3532">
        <w:t>In addi</w:t>
      </w:r>
      <w:r w:rsidR="009E3A03" w:rsidRPr="003D3532">
        <w:t>tion to the ‘Criteria’ outlined</w:t>
      </w:r>
      <w:r w:rsidRPr="003D3532">
        <w:t xml:space="preserve"> above:</w:t>
      </w:r>
    </w:p>
    <w:p w14:paraId="3AF26BF7" w14:textId="77777777" w:rsidR="005F6F69" w:rsidRPr="003D3532" w:rsidRDefault="008D75DA" w:rsidP="00AC1BE4">
      <w:pPr>
        <w:pStyle w:val="ListParagraph"/>
        <w:numPr>
          <w:ilvl w:val="0"/>
          <w:numId w:val="3"/>
        </w:numPr>
        <w:tabs>
          <w:tab w:val="left" w:pos="284"/>
        </w:tabs>
        <w:ind w:left="284" w:hanging="284"/>
      </w:pPr>
      <w:r w:rsidRPr="003D3532">
        <w:t>IV administration of I</w:t>
      </w:r>
      <w:r w:rsidR="00117BA8" w:rsidRPr="003D3532">
        <w:t>g requires good venous access and availability of</w:t>
      </w:r>
      <w:r w:rsidRPr="003D3532">
        <w:t xml:space="preserve"> a day hospital with IV infusion facilities. </w:t>
      </w:r>
    </w:p>
    <w:p w14:paraId="0124AFB0" w14:textId="77777777" w:rsidR="00117BA8" w:rsidRPr="003D3532" w:rsidRDefault="00117BA8" w:rsidP="00AC1BE4">
      <w:pPr>
        <w:pStyle w:val="ListParagraph"/>
        <w:numPr>
          <w:ilvl w:val="0"/>
          <w:numId w:val="3"/>
        </w:numPr>
        <w:tabs>
          <w:tab w:val="left" w:pos="284"/>
        </w:tabs>
        <w:ind w:left="284" w:hanging="284"/>
      </w:pPr>
      <w:r w:rsidRPr="003D3532">
        <w:t>The following dosing parameters are set in the V3 Criteria:</w:t>
      </w:r>
    </w:p>
    <w:p w14:paraId="777494F4" w14:textId="77777777" w:rsidR="00117BA8" w:rsidRPr="003D3532" w:rsidRDefault="00117BA8" w:rsidP="006A0F9D">
      <w:pPr>
        <w:pStyle w:val="ListParagraph"/>
        <w:numPr>
          <w:ilvl w:val="0"/>
          <w:numId w:val="31"/>
        </w:numPr>
        <w:tabs>
          <w:tab w:val="left" w:pos="284"/>
        </w:tabs>
      </w:pPr>
      <w:r w:rsidRPr="003D3532">
        <w:t>Maximum dose</w:t>
      </w:r>
    </w:p>
    <w:p w14:paraId="4E834050" w14:textId="77777777" w:rsidR="00117BA8" w:rsidRPr="003D3532" w:rsidRDefault="00117BA8" w:rsidP="006A0F9D">
      <w:pPr>
        <w:pStyle w:val="ListParagraph"/>
        <w:numPr>
          <w:ilvl w:val="0"/>
          <w:numId w:val="31"/>
        </w:numPr>
        <w:tabs>
          <w:tab w:val="left" w:pos="284"/>
        </w:tabs>
      </w:pPr>
      <w:r w:rsidRPr="003D3532">
        <w:t>Minimum dose</w:t>
      </w:r>
    </w:p>
    <w:p w14:paraId="1C472331" w14:textId="77777777" w:rsidR="00117BA8" w:rsidRPr="003D3532" w:rsidRDefault="00117BA8" w:rsidP="006A0F9D">
      <w:pPr>
        <w:pStyle w:val="ListParagraph"/>
        <w:numPr>
          <w:ilvl w:val="0"/>
          <w:numId w:val="31"/>
        </w:numPr>
        <w:tabs>
          <w:tab w:val="left" w:pos="284"/>
        </w:tabs>
      </w:pPr>
      <w:r w:rsidRPr="003D3532">
        <w:t>Dose frequency</w:t>
      </w:r>
    </w:p>
    <w:p w14:paraId="701DD861" w14:textId="77777777" w:rsidR="00117BA8" w:rsidRPr="003D3532" w:rsidRDefault="00117BA8" w:rsidP="006A0F9D">
      <w:pPr>
        <w:pStyle w:val="ListParagraph"/>
        <w:numPr>
          <w:ilvl w:val="0"/>
          <w:numId w:val="31"/>
        </w:numPr>
        <w:tabs>
          <w:tab w:val="left" w:pos="284"/>
        </w:tabs>
      </w:pPr>
      <w:r w:rsidRPr="003D3532">
        <w:t>Whether divisions are allowed</w:t>
      </w:r>
    </w:p>
    <w:p w14:paraId="4402E950" w14:textId="212A5F8D" w:rsidR="00E60629" w:rsidRPr="003D3532" w:rsidRDefault="008D75DA" w:rsidP="00162108">
      <w:pPr>
        <w:tabs>
          <w:tab w:val="left" w:pos="284"/>
        </w:tabs>
        <w:ind w:left="284" w:hanging="284"/>
      </w:pPr>
      <w:r w:rsidRPr="003D3532">
        <w:t>While higher doses can be accessed</w:t>
      </w:r>
      <w:r w:rsidR="00A15D03">
        <w:t xml:space="preserve"> in exceptional circumstances</w:t>
      </w:r>
      <w:r w:rsidRPr="003D3532">
        <w:t>, doctors must provide a rationale</w:t>
      </w:r>
      <w:r w:rsidR="009E3A03" w:rsidRPr="003D3532">
        <w:t xml:space="preserve"> for requiring a higher dose</w:t>
      </w:r>
      <w:r w:rsidRPr="003D3532">
        <w:t xml:space="preserve">. V3 </w:t>
      </w:r>
      <w:r w:rsidR="00117BA8" w:rsidRPr="003D3532">
        <w:t xml:space="preserve">Criteria </w:t>
      </w:r>
      <w:r w:rsidRPr="003D3532">
        <w:t>encourages dosi</w:t>
      </w:r>
      <w:r w:rsidR="00117BA8" w:rsidRPr="003D3532">
        <w:t>ng at the lowest effective dose by defaulting to the minimum dose</w:t>
      </w:r>
      <w:r w:rsidR="00E60629" w:rsidRPr="003D3532">
        <w:t xml:space="preserve"> and frequency.</w:t>
      </w:r>
    </w:p>
    <w:p w14:paraId="3EBD8771" w14:textId="7A50DB66" w:rsidR="00CC09D7" w:rsidRPr="00AF3A26" w:rsidRDefault="008D75DA" w:rsidP="00AC1BE4">
      <w:pPr>
        <w:pStyle w:val="ListParagraph"/>
        <w:numPr>
          <w:ilvl w:val="0"/>
          <w:numId w:val="3"/>
        </w:numPr>
        <w:tabs>
          <w:tab w:val="left" w:pos="284"/>
        </w:tabs>
        <w:ind w:left="284" w:hanging="284"/>
        <w:rPr>
          <w:color w:val="7030A0"/>
        </w:rPr>
      </w:pPr>
      <w:r w:rsidRPr="003D3532">
        <w:t xml:space="preserve">Duration of access to Ig is determined by the </w:t>
      </w:r>
      <w:r w:rsidR="009E3A03" w:rsidRPr="003D3532">
        <w:t xml:space="preserve">‘authorisation period’ determined in the </w:t>
      </w:r>
      <w:r w:rsidR="0021199D" w:rsidRPr="003D3532">
        <w:t xml:space="preserve">V3 </w:t>
      </w:r>
      <w:r w:rsidRPr="003D3532">
        <w:t>Criteria. Access to Ig cannot exceed the ‘authorisation period’. To access further treatment the doctor must reap</w:t>
      </w:r>
      <w:r w:rsidR="00A255D2" w:rsidRPr="003D3532">
        <w:t>ply and demonstrate the patient</w:t>
      </w:r>
      <w:r w:rsidRPr="003D3532">
        <w:t xml:space="preserve"> meets the ‘criteria’. (see </w:t>
      </w:r>
      <w:r w:rsidR="009E3A03" w:rsidRPr="003D3532">
        <w:rPr>
          <w:u w:val="single"/>
        </w:rPr>
        <w:t xml:space="preserve">Attachment </w:t>
      </w:r>
      <w:r w:rsidR="0021199D" w:rsidRPr="003D3532">
        <w:rPr>
          <w:u w:val="single"/>
        </w:rPr>
        <w:t>B</w:t>
      </w:r>
      <w:r w:rsidR="009E3A03" w:rsidRPr="003D3532">
        <w:t>:</w:t>
      </w:r>
      <w:r w:rsidRPr="003D3532">
        <w:t xml:space="preserve"> V3 Proforma for </w:t>
      </w:r>
      <w:r w:rsidR="00A15D03">
        <w:rPr>
          <w:i/>
        </w:rPr>
        <w:t>MMN</w:t>
      </w:r>
      <w:r w:rsidRPr="003D3532">
        <w:t>).</w:t>
      </w:r>
    </w:p>
    <w:p w14:paraId="0AFDC933" w14:textId="77777777" w:rsidR="00AF3A26" w:rsidRPr="006A0F9D" w:rsidRDefault="00AF3A26" w:rsidP="00AC1BE4">
      <w:pPr>
        <w:pStyle w:val="ListParagraph"/>
        <w:numPr>
          <w:ilvl w:val="0"/>
          <w:numId w:val="3"/>
        </w:numPr>
        <w:tabs>
          <w:tab w:val="left" w:pos="284"/>
        </w:tabs>
        <w:ind w:left="284" w:hanging="284"/>
        <w:rPr>
          <w:color w:val="7030A0"/>
        </w:rPr>
      </w:pPr>
    </w:p>
    <w:p w14:paraId="0801CAAD" w14:textId="77777777" w:rsidR="00791C8D" w:rsidRPr="00154B00" w:rsidRDefault="00791C8D" w:rsidP="00A876CA">
      <w:pPr>
        <w:pStyle w:val="Heading2"/>
        <w:shd w:val="clear" w:color="auto" w:fill="D9D9D9" w:themeFill="background1" w:themeFillShade="D9"/>
        <w:tabs>
          <w:tab w:val="left" w:pos="284"/>
        </w:tabs>
        <w:ind w:left="284" w:hanging="284"/>
      </w:pPr>
      <w:r w:rsidRPr="00154B00">
        <w:t xml:space="preserve">If </w:t>
      </w:r>
      <w:r w:rsidRPr="0073597B">
        <w:t>applicable</w:t>
      </w:r>
      <w:r w:rsidRPr="00154B00">
        <w:t xml:space="preserve">, identify any healthcare resources </w:t>
      </w:r>
      <w:r w:rsidR="007522E3">
        <w:t xml:space="preserve">or other medical services </w:t>
      </w:r>
      <w:r w:rsidRPr="00154B00">
        <w:t xml:space="preserve">that need to be delivered </w:t>
      </w:r>
      <w:r w:rsidRPr="000B11B5">
        <w:t>at the same time</w:t>
      </w:r>
      <w:r w:rsidRPr="00154B00">
        <w:t xml:space="preserve"> </w:t>
      </w:r>
      <w:r w:rsidR="00197D29">
        <w:t xml:space="preserve">as the </w:t>
      </w:r>
      <w:r w:rsidR="004C21DD">
        <w:t xml:space="preserve">Ig </w:t>
      </w:r>
      <w:r w:rsidR="000950C2">
        <w:t>product</w:t>
      </w:r>
      <w:r w:rsidR="003A23CA">
        <w:t>s</w:t>
      </w:r>
      <w:r w:rsidR="003813C6">
        <w:t xml:space="preserve"> </w:t>
      </w:r>
      <w:r w:rsidR="00181E53" w:rsidRPr="004D234C">
        <w:t>within the scope of this referral</w:t>
      </w:r>
      <w:r w:rsidR="003813C6">
        <w:t>)</w:t>
      </w:r>
      <w:r w:rsidR="00197D29">
        <w:t>:</w:t>
      </w:r>
      <w:r w:rsidR="00337E17" w:rsidRPr="00337E17">
        <w:t xml:space="preserve"> </w:t>
      </w:r>
    </w:p>
    <w:p w14:paraId="47C91368" w14:textId="77777777" w:rsidR="00B17E26" w:rsidRDefault="00E60629" w:rsidP="007226AA">
      <w:r w:rsidRPr="00A15D03">
        <w:t xml:space="preserve">The patient’s </w:t>
      </w:r>
      <w:r w:rsidR="006A0F9D" w:rsidRPr="00A15D03">
        <w:t xml:space="preserve">vital </w:t>
      </w:r>
      <w:r w:rsidRPr="00A15D03">
        <w:t>signs will be monitored during the course of the infusion (blood pressure, pulse, temperature)</w:t>
      </w:r>
      <w:r w:rsidR="00E46006" w:rsidRPr="00A15D03">
        <w:t xml:space="preserve"> by a nurse or enrolled nurse</w:t>
      </w:r>
      <w:r w:rsidRPr="00A15D03">
        <w:t>. Patients may require analgesia or antihistamine to manage a reaction e.g. headaches</w:t>
      </w:r>
      <w:r w:rsidR="009104A8" w:rsidRPr="00A15D03">
        <w:t xml:space="preserve">, </w:t>
      </w:r>
      <w:r w:rsidR="00285E59" w:rsidRPr="00A15D03">
        <w:t>flushes, rash.</w:t>
      </w:r>
    </w:p>
    <w:p w14:paraId="345AE92E" w14:textId="77777777" w:rsidR="00A15D03" w:rsidRPr="00B34D06" w:rsidRDefault="00A15D03" w:rsidP="00A15D03">
      <w:pPr>
        <w:spacing w:before="0" w:after="0"/>
        <w:rPr>
          <w:szCs w:val="20"/>
        </w:rPr>
      </w:pPr>
      <w:r w:rsidRPr="00B34D06">
        <w:rPr>
          <w:szCs w:val="20"/>
        </w:rPr>
        <w:t xml:space="preserve">As an example; </w:t>
      </w:r>
      <w:r>
        <w:rPr>
          <w:szCs w:val="20"/>
        </w:rPr>
        <w:t>i</w:t>
      </w:r>
      <w:r w:rsidRPr="00B34D06">
        <w:rPr>
          <w:szCs w:val="20"/>
        </w:rPr>
        <w:t xml:space="preserve">n all patients receiving Flebogamma, IVIg administration requires: </w:t>
      </w:r>
    </w:p>
    <w:p w14:paraId="1EB05ED5" w14:textId="77777777" w:rsidR="00A15D03" w:rsidRPr="00B34D06" w:rsidRDefault="00A15D03" w:rsidP="00A15D03">
      <w:pPr>
        <w:numPr>
          <w:ilvl w:val="0"/>
          <w:numId w:val="36"/>
        </w:numPr>
        <w:spacing w:before="0" w:after="0"/>
        <w:rPr>
          <w:szCs w:val="20"/>
        </w:rPr>
      </w:pPr>
    </w:p>
    <w:p w14:paraId="6F32D20A" w14:textId="77777777" w:rsidR="00A15D03" w:rsidRPr="00B34D06" w:rsidRDefault="00A15D03" w:rsidP="00A15D03">
      <w:pPr>
        <w:pStyle w:val="ListParagraph"/>
        <w:numPr>
          <w:ilvl w:val="0"/>
          <w:numId w:val="3"/>
        </w:numPr>
        <w:spacing w:before="0" w:after="0"/>
        <w:rPr>
          <w:szCs w:val="20"/>
        </w:rPr>
      </w:pPr>
      <w:r w:rsidRPr="00B34D06">
        <w:rPr>
          <w:szCs w:val="20"/>
        </w:rPr>
        <w:t xml:space="preserve">adequate hydration prior to the initiation of the infusion of IVIg; </w:t>
      </w:r>
    </w:p>
    <w:p w14:paraId="0BB0C079" w14:textId="77777777" w:rsidR="00A15D03" w:rsidRPr="00B34D06" w:rsidRDefault="00A15D03" w:rsidP="00A15D03">
      <w:pPr>
        <w:pStyle w:val="ListParagraph"/>
        <w:numPr>
          <w:ilvl w:val="0"/>
          <w:numId w:val="3"/>
        </w:numPr>
        <w:spacing w:before="0" w:after="0"/>
        <w:rPr>
          <w:szCs w:val="20"/>
        </w:rPr>
      </w:pPr>
      <w:r w:rsidRPr="00B34D06">
        <w:rPr>
          <w:szCs w:val="20"/>
        </w:rPr>
        <w:lastRenderedPageBreak/>
        <w:t>monitoring of urine output;</w:t>
      </w:r>
    </w:p>
    <w:p w14:paraId="30318E05" w14:textId="072CED31" w:rsidR="00CE770C" w:rsidRDefault="00A15D03" w:rsidP="00CE770C">
      <w:pPr>
        <w:pStyle w:val="ListParagraph"/>
        <w:numPr>
          <w:ilvl w:val="0"/>
          <w:numId w:val="3"/>
        </w:numPr>
        <w:spacing w:before="0" w:after="0"/>
      </w:pPr>
      <w:r w:rsidRPr="00B34D06">
        <w:rPr>
          <w:szCs w:val="20"/>
        </w:rPr>
        <w:t xml:space="preserve">monitoring of serum creatinine levels; </w:t>
      </w:r>
      <w:r w:rsidRPr="00A15D03">
        <w:t>avoidance of concomitant use of loop diuretics</w:t>
      </w:r>
      <w:r w:rsidRPr="00B34D06">
        <w:rPr>
          <w:rStyle w:val="FootnoteReference"/>
        </w:rPr>
        <w:footnoteReference w:id="10"/>
      </w:r>
      <w:r w:rsidRPr="00A15D03">
        <w:t>.</w:t>
      </w:r>
    </w:p>
    <w:p w14:paraId="07FA5E57" w14:textId="782230DA" w:rsidR="00B17E26" w:rsidRPr="00154B00" w:rsidRDefault="00A15D03" w:rsidP="00A876CA">
      <w:pPr>
        <w:pStyle w:val="Heading2"/>
        <w:shd w:val="clear" w:color="auto" w:fill="D9D9D9" w:themeFill="background1" w:themeFillShade="D9"/>
        <w:tabs>
          <w:tab w:val="left" w:pos="284"/>
        </w:tabs>
        <w:ind w:left="284" w:hanging="284"/>
      </w:pPr>
      <w:r w:rsidRPr="00A15D03">
        <w:t xml:space="preserve"> </w:t>
      </w:r>
      <w:r w:rsidR="00B17E26" w:rsidRPr="00154B00">
        <w:t>If applicable, advise whether</w:t>
      </w:r>
      <w:r w:rsidR="00C20B3F">
        <w:t xml:space="preserve"> delivering Ig</w:t>
      </w:r>
      <w:r w:rsidR="00B17E26" w:rsidRPr="00154B00">
        <w:t xml:space="preserve"> the</w:t>
      </w:r>
      <w:r w:rsidR="00C20B3F">
        <w:t>rapy</w:t>
      </w:r>
      <w:r w:rsidR="00B17E26" w:rsidRPr="00154B00">
        <w:t xml:space="preserve"> could be delegated or referred </w:t>
      </w:r>
      <w:r w:rsidR="00B053B8">
        <w:t xml:space="preserve">by the health professional primarily responsible for managing the patient </w:t>
      </w:r>
      <w:r w:rsidR="00B17E26" w:rsidRPr="00154B00">
        <w:t xml:space="preserve">to another professional </w:t>
      </w:r>
      <w:r w:rsidR="00B17E26" w:rsidRPr="0073597B">
        <w:t>for</w:t>
      </w:r>
      <w:r w:rsidR="00B17E26" w:rsidRPr="00154B00">
        <w:t xml:space="preserve"> delive</w:t>
      </w:r>
      <w:r w:rsidR="00AE1188">
        <w:t>ry</w:t>
      </w:r>
      <w:r w:rsidR="004161CD">
        <w:t xml:space="preserve"> including any limitations on </w:t>
      </w:r>
      <w:r w:rsidR="00131A91">
        <w:t>who might deliver it</w:t>
      </w:r>
      <w:r w:rsidR="00AE1188">
        <w:t>:</w:t>
      </w:r>
    </w:p>
    <w:p w14:paraId="671C462F" w14:textId="0783F3AE" w:rsidR="00CE770C" w:rsidRDefault="00CE770C" w:rsidP="00CE770C">
      <w:pPr>
        <w:ind w:left="426"/>
      </w:pPr>
      <w:r>
        <w:t xml:space="preserve">The diagnosis and management of the patient cannot be delegated.  Intravenous administration of Ig requires a treating doctor to determine the dose. </w:t>
      </w:r>
      <w:r w:rsidR="008E0A2A">
        <w:t>However the doctor who diagnoses the condition may not be the same doctor who reviews treatment.</w:t>
      </w:r>
      <w:r>
        <w:t xml:space="preserve"> The administration of intravenously delivered Ig is undertaken by nursing staff </w:t>
      </w:r>
      <w:r w:rsidR="008E0A2A">
        <w:t xml:space="preserve">or possibly a junior doctor </w:t>
      </w:r>
      <w:r>
        <w:t>and cannot be delegated.  The intravenous infusion is overseen by the hospital medical staff with overarching responsibility held by the treating clinic</w:t>
      </w:r>
      <w:r w:rsidR="00CB47B6">
        <w:t>ian.  The NBA understands that i</w:t>
      </w:r>
      <w:r>
        <w:t>n very rare circumstances, IVIg has been administered by the patient or by a ‘hospital in the home’ nurse.</w:t>
      </w:r>
    </w:p>
    <w:p w14:paraId="2B01F61D" w14:textId="6C28030B" w:rsidR="00415543" w:rsidRPr="00A15D03" w:rsidRDefault="00415543" w:rsidP="00737869">
      <w:pPr>
        <w:spacing w:before="0" w:after="200" w:line="276" w:lineRule="auto"/>
      </w:pPr>
    </w:p>
    <w:p w14:paraId="054B8D75" w14:textId="77777777" w:rsidR="00737869" w:rsidRDefault="00EA0E25" w:rsidP="004F5D1A">
      <w:pPr>
        <w:pStyle w:val="Heading2"/>
        <w:shd w:val="clear" w:color="auto" w:fill="D9D9D9" w:themeFill="background1" w:themeFillShade="D9"/>
      </w:pPr>
      <w:r w:rsidRPr="00154B00">
        <w:t xml:space="preserve">If applicable, advise what type of training </w:t>
      </w:r>
      <w:r w:rsidR="009C03FB" w:rsidRPr="00154B00">
        <w:t xml:space="preserve">or qualifications </w:t>
      </w:r>
      <w:r w:rsidR="00F0456F">
        <w:t xml:space="preserve">are </w:t>
      </w:r>
      <w:r w:rsidR="00F0456F" w:rsidRPr="00154B00">
        <w:t>required</w:t>
      </w:r>
      <w:r w:rsidRPr="00154B00">
        <w:t xml:space="preserve"> to </w:t>
      </w:r>
      <w:r w:rsidR="00C20B3F">
        <w:t>deliver Ig therapy</w:t>
      </w:r>
      <w:r w:rsidR="000950C2">
        <w:t xml:space="preserve"> </w:t>
      </w:r>
      <w:r w:rsidR="00257FF2" w:rsidRPr="00154B00">
        <w:t>as well as any accreditation requirements to suppor</w:t>
      </w:r>
      <w:r w:rsidR="009C03FB" w:rsidRPr="00154B00">
        <w:t xml:space="preserve">t </w:t>
      </w:r>
      <w:r w:rsidR="00C20B3F">
        <w:t>its</w:t>
      </w:r>
      <w:r w:rsidR="009C03FB" w:rsidRPr="00154B00">
        <w:t xml:space="preserve"> delivery</w:t>
      </w:r>
      <w:r w:rsidR="00AE1188">
        <w:t>:</w:t>
      </w:r>
      <w:r w:rsidR="007226AA">
        <w:t xml:space="preserve"> </w:t>
      </w:r>
    </w:p>
    <w:p w14:paraId="7FE282A9" w14:textId="3F16D59C" w:rsidR="00A15D03" w:rsidRPr="00A15D03" w:rsidRDefault="00A15D03" w:rsidP="00A15D03">
      <w:r w:rsidRPr="00A15D03">
        <w:t xml:space="preserve">BloodSTAR requires any medical officer registered as </w:t>
      </w:r>
      <w:r>
        <w:t>a Neurologist</w:t>
      </w:r>
      <w:r w:rsidRPr="00A15D03">
        <w:t xml:space="preserve"> with the Australian Health Practitioner Regulation Agency (AHPRA) to diagnose and review a patient with </w:t>
      </w:r>
      <w:r>
        <w:t>MMN</w:t>
      </w:r>
      <w:r w:rsidRPr="00A15D03">
        <w:t>.</w:t>
      </w:r>
    </w:p>
    <w:p w14:paraId="2FBB8B5A" w14:textId="77777777" w:rsidR="00A15D03" w:rsidRPr="00A15D03" w:rsidRDefault="00A15D03" w:rsidP="00A15D03">
      <w:r w:rsidRPr="00A15D03">
        <w:t xml:space="preserve">Local hospital policies will vary. Nursing qualifications are required to commence and monitor an IVIg infusion.  </w:t>
      </w:r>
    </w:p>
    <w:p w14:paraId="48DDBC35" w14:textId="77777777" w:rsidR="00A15D03" w:rsidRPr="00A15D03" w:rsidRDefault="00A15D03" w:rsidP="00A15D03">
      <w:r w:rsidRPr="00A15D03">
        <w:t xml:space="preserve">As this procedure requires cannulation, training should be provided and competence determined and monitored for this procedure which may be done by a doctor or a nurse depending on the institution. </w:t>
      </w:r>
    </w:p>
    <w:p w14:paraId="37E68B66" w14:textId="77777777" w:rsidR="00A15D03" w:rsidRPr="00A15D03" w:rsidRDefault="00A15D03" w:rsidP="00A15D03">
      <w:r w:rsidRPr="00A15D03">
        <w:t>All sites that administer blood or blood products should be accredited under the National Safety and Quality Health Service Standard for Blood Management.</w:t>
      </w:r>
    </w:p>
    <w:p w14:paraId="0B901F15" w14:textId="77777777" w:rsidR="004F5D1A" w:rsidRPr="004F5D1A" w:rsidRDefault="004F5D1A" w:rsidP="004F5D1A"/>
    <w:p w14:paraId="77F1D590" w14:textId="77777777" w:rsidR="005F3F07" w:rsidRDefault="007226AA" w:rsidP="004F5D1A">
      <w:pPr>
        <w:pStyle w:val="Heading2"/>
        <w:shd w:val="clear" w:color="auto" w:fill="D9D9D9" w:themeFill="background1" w:themeFillShade="D9"/>
      </w:pPr>
      <w:r>
        <w:t xml:space="preserve"> </w:t>
      </w:r>
      <w:r w:rsidR="005F3F07" w:rsidRPr="00154B00">
        <w:t>Indicate the proposed setting</w:t>
      </w:r>
      <w:r w:rsidR="004C4C0B">
        <w:t>s</w:t>
      </w:r>
      <w:r w:rsidR="005F3F07" w:rsidRPr="00154B00">
        <w:t xml:space="preserve"> in which </w:t>
      </w:r>
      <w:r w:rsidR="00C20B3F">
        <w:t xml:space="preserve">Ig </w:t>
      </w:r>
      <w:r w:rsidR="005F3F07" w:rsidRPr="00154B00">
        <w:t>the</w:t>
      </w:r>
      <w:r w:rsidR="00C20B3F">
        <w:t>rapy is</w:t>
      </w:r>
      <w:r w:rsidR="005F3F07" w:rsidRPr="00154B00">
        <w:t xml:space="preserve"> delivered</w:t>
      </w:r>
      <w:r w:rsidR="00D30BDC">
        <w:t xml:space="preserve"> (select all relevant settings)</w:t>
      </w:r>
      <w:r w:rsidR="00AE1188">
        <w:t>:</w:t>
      </w:r>
    </w:p>
    <w:p w14:paraId="139AFDAF" w14:textId="07FD65B9" w:rsidR="000A478F" w:rsidRDefault="00A15D03"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0A478F">
        <w:rPr>
          <w:szCs w:val="20"/>
        </w:rPr>
        <w:t xml:space="preserve"> </w:t>
      </w:r>
      <w:r w:rsidR="000A478F">
        <w:t>Inpatient private hospital</w:t>
      </w:r>
    </w:p>
    <w:p w14:paraId="3C02EC87" w14:textId="1F3425ED" w:rsidR="000A478F" w:rsidRDefault="00A15D03"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0A478F">
        <w:rPr>
          <w:szCs w:val="20"/>
        </w:rPr>
        <w:t xml:space="preserve"> </w:t>
      </w:r>
      <w:r w:rsidR="000A478F">
        <w:t>Inpatient public hospital</w:t>
      </w:r>
      <w:r w:rsidR="001C323C">
        <w:t xml:space="preserve"> (as a private patient)</w:t>
      </w:r>
    </w:p>
    <w:p w14:paraId="5738DB98" w14:textId="2E9FC606" w:rsidR="001C323C" w:rsidRDefault="00A15D03"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1C323C">
        <w:rPr>
          <w:szCs w:val="20"/>
        </w:rPr>
        <w:t xml:space="preserve"> Inpatient public </w:t>
      </w:r>
      <w:r w:rsidR="00AF3293">
        <w:rPr>
          <w:szCs w:val="20"/>
        </w:rPr>
        <w:t xml:space="preserve">hospital </w:t>
      </w:r>
      <w:r w:rsidR="001C323C">
        <w:rPr>
          <w:szCs w:val="20"/>
        </w:rPr>
        <w:t>(as a public patient)</w:t>
      </w:r>
    </w:p>
    <w:p w14:paraId="3B4D4D48" w14:textId="427C8E40" w:rsidR="000A478F" w:rsidRDefault="00A15D03"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0A478F">
        <w:rPr>
          <w:szCs w:val="20"/>
        </w:rPr>
        <w:t xml:space="preserve"> </w:t>
      </w:r>
      <w:r w:rsidR="000A478F">
        <w:t>Outpatient clinic</w:t>
      </w:r>
    </w:p>
    <w:p w14:paraId="1F9A8EB0" w14:textId="77777777" w:rsidR="000A478F" w:rsidRDefault="000A478F" w:rsidP="00162108">
      <w:pPr>
        <w:tabs>
          <w:tab w:val="left" w:pos="284"/>
        </w:tabs>
        <w:spacing w:before="0" w:after="0"/>
        <w:ind w:left="284" w:hanging="284"/>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012DDF">
        <w:rPr>
          <w:szCs w:val="20"/>
        </w:rPr>
      </w:r>
      <w:r w:rsidR="00012DDF">
        <w:rPr>
          <w:szCs w:val="20"/>
        </w:rPr>
        <w:fldChar w:fldCharType="separate"/>
      </w:r>
      <w:r w:rsidRPr="000A5B32">
        <w:rPr>
          <w:szCs w:val="20"/>
        </w:rPr>
        <w:fldChar w:fldCharType="end"/>
      </w:r>
      <w:r>
        <w:rPr>
          <w:szCs w:val="20"/>
        </w:rPr>
        <w:t xml:space="preserve"> </w:t>
      </w:r>
      <w:r>
        <w:t>Consulting rooms</w:t>
      </w:r>
    </w:p>
    <w:p w14:paraId="0760AD03" w14:textId="77777777" w:rsidR="000A478F" w:rsidRDefault="0053485C" w:rsidP="00162108">
      <w:pPr>
        <w:tabs>
          <w:tab w:val="left" w:pos="284"/>
        </w:tabs>
        <w:spacing w:before="0" w:after="0"/>
        <w:ind w:left="284" w:hanging="284"/>
      </w:pPr>
      <w:r>
        <w:rPr>
          <w:szCs w:val="20"/>
        </w:rPr>
        <w:fldChar w:fldCharType="begin">
          <w:ffData>
            <w:name w:val=""/>
            <w:enabled/>
            <w:calcOnExit w:val="0"/>
            <w:checkBox>
              <w:sizeAuto/>
              <w:default w:val="0"/>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0A478F">
        <w:rPr>
          <w:szCs w:val="20"/>
        </w:rPr>
        <w:t xml:space="preserve"> </w:t>
      </w:r>
      <w:r w:rsidR="000A478F">
        <w:t>Day surgery centre</w:t>
      </w:r>
      <w:r w:rsidR="001C323C">
        <w:t xml:space="preserve"> (as an admitted private patient)</w:t>
      </w:r>
    </w:p>
    <w:p w14:paraId="22DA12F9" w14:textId="77777777" w:rsidR="001C323C" w:rsidRDefault="0053485C" w:rsidP="00162108">
      <w:pPr>
        <w:tabs>
          <w:tab w:val="left" w:pos="284"/>
        </w:tabs>
        <w:spacing w:before="0" w:after="0"/>
        <w:ind w:left="284" w:hanging="284"/>
      </w:pPr>
      <w:r>
        <w:rPr>
          <w:szCs w:val="20"/>
        </w:rPr>
        <w:fldChar w:fldCharType="begin">
          <w:ffData>
            <w:name w:val=""/>
            <w:enabled/>
            <w:calcOnExit w:val="0"/>
            <w:checkBox>
              <w:sizeAuto/>
              <w:default w:val="0"/>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1C323C">
        <w:rPr>
          <w:szCs w:val="20"/>
        </w:rPr>
        <w:t xml:space="preserve"> Day surgery centre (as an outpatient)</w:t>
      </w:r>
    </w:p>
    <w:p w14:paraId="2316ADDB" w14:textId="77777777" w:rsidR="000A478F" w:rsidRDefault="0053485C" w:rsidP="00162108">
      <w:pPr>
        <w:tabs>
          <w:tab w:val="left" w:pos="284"/>
        </w:tabs>
        <w:spacing w:before="0" w:after="0"/>
        <w:ind w:left="284" w:hanging="284"/>
      </w:pPr>
      <w:r>
        <w:rPr>
          <w:szCs w:val="20"/>
        </w:rPr>
        <w:fldChar w:fldCharType="begin">
          <w:ffData>
            <w:name w:val=""/>
            <w:enabled/>
            <w:calcOnExit w:val="0"/>
            <w:checkBox>
              <w:sizeAuto/>
              <w:default w:val="0"/>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0A478F">
        <w:rPr>
          <w:szCs w:val="20"/>
        </w:rPr>
        <w:t xml:space="preserve"> </w:t>
      </w:r>
      <w:r w:rsidR="000A478F">
        <w:t>Residential aged care facility</w:t>
      </w:r>
    </w:p>
    <w:p w14:paraId="38186467" w14:textId="5609BCF9" w:rsidR="00C1012E" w:rsidRDefault="00E25EA4"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C1012E">
        <w:rPr>
          <w:szCs w:val="20"/>
        </w:rPr>
        <w:t xml:space="preserve"> Patient’s home</w:t>
      </w:r>
      <w:r>
        <w:rPr>
          <w:szCs w:val="20"/>
        </w:rPr>
        <w:t xml:space="preserve"> (note: administration in this setting would be rare and should therefore not be included in the economic evaluation for this condition)</w:t>
      </w:r>
    </w:p>
    <w:p w14:paraId="1AD0A5F4" w14:textId="77777777" w:rsidR="000A478F" w:rsidRPr="00E54140" w:rsidRDefault="000A478F" w:rsidP="00162108">
      <w:pPr>
        <w:tabs>
          <w:tab w:val="left" w:pos="284"/>
        </w:tabs>
        <w:spacing w:before="0" w:after="0"/>
        <w:ind w:left="284" w:hanging="284"/>
      </w:pPr>
      <w:r w:rsidRPr="00E54140">
        <w:rPr>
          <w:szCs w:val="20"/>
        </w:rPr>
        <w:fldChar w:fldCharType="begin">
          <w:ffData>
            <w:name w:val="Check1"/>
            <w:enabled/>
            <w:calcOnExit w:val="0"/>
            <w:checkBox>
              <w:sizeAuto/>
              <w:default w:val="0"/>
            </w:checkBox>
          </w:ffData>
        </w:fldChar>
      </w:r>
      <w:r w:rsidRPr="00E54140">
        <w:rPr>
          <w:szCs w:val="20"/>
        </w:rPr>
        <w:instrText xml:space="preserve"> FORMCHECKBOX </w:instrText>
      </w:r>
      <w:r w:rsidR="00012DDF">
        <w:rPr>
          <w:szCs w:val="20"/>
        </w:rPr>
      </w:r>
      <w:r w:rsidR="00012DDF">
        <w:rPr>
          <w:szCs w:val="20"/>
        </w:rPr>
        <w:fldChar w:fldCharType="separate"/>
      </w:r>
      <w:r w:rsidRPr="00E54140">
        <w:rPr>
          <w:szCs w:val="20"/>
        </w:rPr>
        <w:fldChar w:fldCharType="end"/>
      </w:r>
      <w:r w:rsidRPr="00E54140">
        <w:rPr>
          <w:szCs w:val="20"/>
        </w:rPr>
        <w:t xml:space="preserve"> </w:t>
      </w:r>
      <w:r w:rsidRPr="00E54140">
        <w:t>Laboratory</w:t>
      </w:r>
    </w:p>
    <w:p w14:paraId="517B2FA5" w14:textId="3F69FE53" w:rsidR="00891CC2" w:rsidRDefault="00A15D03" w:rsidP="00737869">
      <w:pPr>
        <w:tabs>
          <w:tab w:val="left" w:pos="284"/>
        </w:tabs>
        <w:spacing w:before="0" w:after="0"/>
      </w:pPr>
      <w:r>
        <w:rPr>
          <w:szCs w:val="20"/>
        </w:rPr>
        <w:fldChar w:fldCharType="begin">
          <w:ffData>
            <w:name w:val=""/>
            <w:enabled/>
            <w:calcOnExit w:val="0"/>
            <w:checkBox>
              <w:sizeAuto/>
              <w:default w:val="1"/>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0A478F">
        <w:rPr>
          <w:szCs w:val="20"/>
        </w:rPr>
        <w:t xml:space="preserve"> </w:t>
      </w:r>
      <w:r w:rsidR="000A478F">
        <w:t>Other – please specify below</w:t>
      </w:r>
      <w:r w:rsidR="00710269">
        <w:t xml:space="preserve"> ‘</w:t>
      </w:r>
      <w:r w:rsidR="006D74D3">
        <w:t>Private s</w:t>
      </w:r>
      <w:r w:rsidR="00710269">
        <w:t>ame day infusion facility</w:t>
      </w:r>
      <w:r w:rsidR="006D74D3">
        <w:t xml:space="preserve"> unattached to a hospital</w:t>
      </w:r>
      <w:r w:rsidR="00710269">
        <w:t>’</w:t>
      </w:r>
    </w:p>
    <w:p w14:paraId="7DDFBB02" w14:textId="77777777" w:rsidR="00555BBE" w:rsidRDefault="00555BBE" w:rsidP="00737869">
      <w:pPr>
        <w:tabs>
          <w:tab w:val="left" w:pos="284"/>
        </w:tabs>
        <w:spacing w:before="0" w:after="0"/>
      </w:pPr>
    </w:p>
    <w:p w14:paraId="0B16356A" w14:textId="77777777" w:rsidR="003433D1" w:rsidRPr="005C3AE7" w:rsidRDefault="00D63BB4" w:rsidP="00555BBE">
      <w:pPr>
        <w:pStyle w:val="Heading2"/>
        <w:shd w:val="clear" w:color="auto" w:fill="D9D9D9" w:themeFill="background1" w:themeFillShade="D9"/>
        <w:tabs>
          <w:tab w:val="left" w:pos="284"/>
        </w:tabs>
        <w:spacing w:before="0"/>
        <w:ind w:left="284" w:hanging="284"/>
      </w:pPr>
      <w:r>
        <w:t>P</w:t>
      </w:r>
      <w:r w:rsidR="00E048ED" w:rsidRPr="005C3AE7">
        <w:t>lease describ</w:t>
      </w:r>
      <w:r w:rsidR="00AE1188" w:rsidRPr="005C3AE7">
        <w:t xml:space="preserve">e the rationale </w:t>
      </w:r>
      <w:r w:rsidR="001C323C">
        <w:t>for</w:t>
      </w:r>
      <w:r w:rsidR="00AE1188" w:rsidRPr="005C3AE7">
        <w:t xml:space="preserve"> </w:t>
      </w:r>
      <w:r w:rsidR="00603281">
        <w:t xml:space="preserve">and proportion of delivery in </w:t>
      </w:r>
      <w:r w:rsidR="00AE1188" w:rsidRPr="005C3AE7">
        <w:t>each</w:t>
      </w:r>
      <w:r w:rsidR="001C323C">
        <w:t xml:space="preserve"> setting</w:t>
      </w:r>
      <w:r>
        <w:t xml:space="preserve"> </w:t>
      </w:r>
      <w:r w:rsidR="00603281">
        <w:t>(</w:t>
      </w:r>
      <w:r>
        <w:t xml:space="preserve">to enable a judgement about the settings </w:t>
      </w:r>
      <w:r w:rsidR="00603281">
        <w:t xml:space="preserve">that </w:t>
      </w:r>
      <w:r>
        <w:t>are important enough to fall within the scope of the clinical and economic evaluations in the review</w:t>
      </w:r>
      <w:r w:rsidR="00603281">
        <w:t>)</w:t>
      </w:r>
      <w:r w:rsidR="00AE1188" w:rsidRPr="005C3AE7">
        <w:t>:</w:t>
      </w:r>
    </w:p>
    <w:p w14:paraId="6E0BD662" w14:textId="03944C4B" w:rsidR="0073597B" w:rsidRPr="00C7605F" w:rsidRDefault="0053485C" w:rsidP="007226AA">
      <w:r w:rsidRPr="00C7605F">
        <w:rPr>
          <w:b/>
        </w:rPr>
        <w:t>Inpatient – private hospital.</w:t>
      </w:r>
      <w:r w:rsidRPr="00C7605F">
        <w:t xml:space="preserve"> Patient requires admission due to dose required over multiple days, comorbidities/advanced age, has private medical insurance and a preferen</w:t>
      </w:r>
      <w:r w:rsidR="00E14004" w:rsidRPr="00C7605F">
        <w:t xml:space="preserve">ce to be in a private facility </w:t>
      </w:r>
      <w:r w:rsidRPr="00C7605F">
        <w:t xml:space="preserve">and is managed by a neurologist who is able to support the patient’s preference.  </w:t>
      </w:r>
    </w:p>
    <w:p w14:paraId="572C5441" w14:textId="77777777" w:rsidR="0053485C" w:rsidRPr="00C7605F" w:rsidRDefault="0053485C" w:rsidP="00D911FC">
      <w:r w:rsidRPr="00C7605F">
        <w:rPr>
          <w:b/>
        </w:rPr>
        <w:t xml:space="preserve">Inpatient </w:t>
      </w:r>
      <w:r w:rsidR="00691505" w:rsidRPr="00C7605F">
        <w:rPr>
          <w:b/>
        </w:rPr>
        <w:t xml:space="preserve">- </w:t>
      </w:r>
      <w:r w:rsidRPr="00C7605F">
        <w:rPr>
          <w:b/>
        </w:rPr>
        <w:t>public hospital (as a private patient)</w:t>
      </w:r>
      <w:r w:rsidR="00E14004" w:rsidRPr="00C7605F">
        <w:t>.</w:t>
      </w:r>
      <w:r w:rsidRPr="00C7605F">
        <w:t xml:space="preserve"> Patient requires admission due to dose required over multiple days, comorbidities/advanced age, has private medical insurance and a preference to be admitted as a private patient and is managed by a neurologist who is able to support the patient’s preference.</w:t>
      </w:r>
    </w:p>
    <w:p w14:paraId="5AA915C2" w14:textId="77777777" w:rsidR="0053485C" w:rsidRPr="00C7605F" w:rsidRDefault="0053485C" w:rsidP="00D911FC">
      <w:r w:rsidRPr="00C7605F">
        <w:rPr>
          <w:b/>
          <w:szCs w:val="20"/>
        </w:rPr>
        <w:lastRenderedPageBreak/>
        <w:t>Inpatient</w:t>
      </w:r>
      <w:r w:rsidR="00691505" w:rsidRPr="00C7605F">
        <w:rPr>
          <w:b/>
          <w:szCs w:val="20"/>
        </w:rPr>
        <w:t xml:space="preserve"> -</w:t>
      </w:r>
      <w:r w:rsidRPr="00C7605F">
        <w:rPr>
          <w:b/>
          <w:szCs w:val="20"/>
        </w:rPr>
        <w:t xml:space="preserve"> public hospital (as a public patient)</w:t>
      </w:r>
      <w:r w:rsidR="00E14004" w:rsidRPr="00C7605F">
        <w:rPr>
          <w:szCs w:val="20"/>
        </w:rPr>
        <w:t>.</w:t>
      </w:r>
      <w:r w:rsidRPr="00C7605F">
        <w:rPr>
          <w:szCs w:val="20"/>
        </w:rPr>
        <w:t xml:space="preserve"> </w:t>
      </w:r>
      <w:r w:rsidRPr="00C7605F">
        <w:t xml:space="preserve">Patient requires admission due to dose required over multiple days, comorbidities/advanced age, and </w:t>
      </w:r>
      <w:r w:rsidR="002A294C" w:rsidRPr="00C7605F">
        <w:t xml:space="preserve">does not have medical insurance or has </w:t>
      </w:r>
      <w:r w:rsidRPr="00C7605F">
        <w:t xml:space="preserve">a preference to be admitted as a </w:t>
      </w:r>
      <w:r w:rsidR="002A294C" w:rsidRPr="00C7605F">
        <w:t>public</w:t>
      </w:r>
      <w:r w:rsidRPr="00C7605F">
        <w:t xml:space="preserve"> patient</w:t>
      </w:r>
      <w:r w:rsidR="002A294C" w:rsidRPr="00C7605F">
        <w:t>.</w:t>
      </w:r>
    </w:p>
    <w:p w14:paraId="23B48CA5" w14:textId="77777777" w:rsidR="006265BC" w:rsidRPr="00C7605F" w:rsidRDefault="006265BC" w:rsidP="00D911FC">
      <w:r w:rsidRPr="00C7605F">
        <w:rPr>
          <w:b/>
        </w:rPr>
        <w:t>Outpat</w:t>
      </w:r>
      <w:r w:rsidR="00DB60E0" w:rsidRPr="00C7605F">
        <w:rPr>
          <w:b/>
        </w:rPr>
        <w:t>ient clinic (as an outpatient)</w:t>
      </w:r>
      <w:r w:rsidR="00DB60E0" w:rsidRPr="00C7605F">
        <w:t>.</w:t>
      </w:r>
      <w:r w:rsidRPr="00C7605F">
        <w:t xml:space="preserve"> Patient has regular maintenance infusions and does not require admission to hospital.</w:t>
      </w:r>
    </w:p>
    <w:p w14:paraId="7C55D14B" w14:textId="3B2F88C9" w:rsidR="00665077" w:rsidRPr="00C7605F" w:rsidRDefault="008814F5" w:rsidP="00D911FC">
      <w:r w:rsidRPr="00C7605F">
        <w:rPr>
          <w:b/>
        </w:rPr>
        <w:t>Private s</w:t>
      </w:r>
      <w:r w:rsidR="00665077" w:rsidRPr="00C7605F">
        <w:rPr>
          <w:b/>
        </w:rPr>
        <w:t>ame day infusion facility</w:t>
      </w:r>
      <w:r w:rsidR="00665077" w:rsidRPr="00C7605F">
        <w:t xml:space="preserve"> (e.g.</w:t>
      </w:r>
      <w:r w:rsidR="00710269" w:rsidRPr="00C7605F">
        <w:t xml:space="preserve"> </w:t>
      </w:r>
      <w:r w:rsidRPr="00C7605F">
        <w:t>private infusion facility</w:t>
      </w:r>
      <w:r w:rsidR="00665077" w:rsidRPr="00C7605F">
        <w:t xml:space="preserve"> where </w:t>
      </w:r>
      <w:r w:rsidR="008E3981" w:rsidRPr="00C7605F">
        <w:t>chemotherapy or other</w:t>
      </w:r>
      <w:r w:rsidR="00710269" w:rsidRPr="00C7605F">
        <w:t xml:space="preserve"> infusion/venesection</w:t>
      </w:r>
      <w:r w:rsidR="008E3981" w:rsidRPr="00C7605F">
        <w:t xml:space="preserve"> procedures are </w:t>
      </w:r>
      <w:r w:rsidR="00B36F9D" w:rsidRPr="00C7605F">
        <w:t xml:space="preserve">conducted). </w:t>
      </w:r>
      <w:r w:rsidRPr="00C7605F">
        <w:t>These would be pre-arranged infusions.</w:t>
      </w:r>
    </w:p>
    <w:p w14:paraId="00711AFC" w14:textId="3F87C6D7" w:rsidR="00BE2D01" w:rsidRPr="00C7605F" w:rsidRDefault="007967AB" w:rsidP="007967AB">
      <w:pPr>
        <w:spacing w:before="0" w:after="200" w:line="276" w:lineRule="auto"/>
      </w:pPr>
      <w:r w:rsidRPr="00C7605F">
        <w:t>NBA data held for the 2017-18 financial year on MMN</w:t>
      </w:r>
      <w:r w:rsidR="00152AD3" w:rsidRPr="00C7605F">
        <w:t xml:space="preserve"> </w:t>
      </w:r>
      <w:r w:rsidRPr="00C7605F">
        <w:t xml:space="preserve">indicate around </w:t>
      </w:r>
      <w:r w:rsidR="00152AD3" w:rsidRPr="00C7605F">
        <w:t xml:space="preserve">70 </w:t>
      </w:r>
      <w:r w:rsidRPr="00C7605F">
        <w:t xml:space="preserve">percent of patients are treated in the public setting than in the private setting (see Table 5). </w:t>
      </w:r>
    </w:p>
    <w:p w14:paraId="0CBA917B" w14:textId="7C81BBAC" w:rsidR="007967AB" w:rsidRPr="00C7605F" w:rsidRDefault="007967AB" w:rsidP="007967AB">
      <w:pPr>
        <w:spacing w:before="0" w:after="200" w:line="276" w:lineRule="auto"/>
        <w:rPr>
          <w:i/>
        </w:rPr>
      </w:pPr>
      <w:r w:rsidRPr="00C7605F">
        <w:rPr>
          <w:i/>
        </w:rPr>
        <w:t>Table 5</w:t>
      </w:r>
      <w:r w:rsidRPr="00C7605F">
        <w:t xml:space="preserve">: </w:t>
      </w:r>
      <w:r w:rsidRPr="00C7605F">
        <w:rPr>
          <w:i/>
        </w:rPr>
        <w:t>2017-18 Public and private patients receiving Ig for MMN: sourced from the National Report on the Issue and Use of Immunoglobulin (Ig) (publication forthcoming, date to be confirmed)</w:t>
      </w:r>
    </w:p>
    <w:tbl>
      <w:tblPr>
        <w:tblStyle w:val="TableGrid"/>
        <w:tblW w:w="0" w:type="auto"/>
        <w:tblLook w:val="04A0" w:firstRow="1" w:lastRow="0" w:firstColumn="1" w:lastColumn="0" w:noHBand="0" w:noVBand="1"/>
        <w:tblDescription w:val="Table 5: 2017-18 Public and private patients receiving Ig for MMN: sourced from the National Report on the Issue and Use of Immunoglobulin (Ig) (publication forthcoming, date to be confirmed)"/>
      </w:tblPr>
      <w:tblGrid>
        <w:gridCol w:w="2621"/>
        <w:gridCol w:w="1514"/>
        <w:gridCol w:w="1194"/>
        <w:gridCol w:w="1194"/>
      </w:tblGrid>
      <w:tr w:rsidR="007967AB" w:rsidRPr="00C7605F" w14:paraId="6B9E6EAC" w14:textId="77777777" w:rsidTr="00B32B9F">
        <w:trPr>
          <w:tblHeader/>
        </w:trPr>
        <w:tc>
          <w:tcPr>
            <w:tcW w:w="2621" w:type="dxa"/>
          </w:tcPr>
          <w:p w14:paraId="6C6BDAEC" w14:textId="77777777" w:rsidR="007967AB" w:rsidRPr="00C7605F" w:rsidRDefault="007967AB" w:rsidP="007967AB">
            <w:pPr>
              <w:spacing w:before="0" w:after="200" w:line="276" w:lineRule="auto"/>
              <w:rPr>
                <w:b/>
              </w:rPr>
            </w:pPr>
          </w:p>
        </w:tc>
        <w:tc>
          <w:tcPr>
            <w:tcW w:w="1514" w:type="dxa"/>
            <w:shd w:val="clear" w:color="auto" w:fill="C00000"/>
          </w:tcPr>
          <w:p w14:paraId="00BA7544" w14:textId="77777777" w:rsidR="007967AB" w:rsidRPr="00C7605F" w:rsidRDefault="007967AB" w:rsidP="007967AB">
            <w:pPr>
              <w:spacing w:before="0" w:after="200" w:line="276" w:lineRule="auto"/>
            </w:pPr>
            <w:r w:rsidRPr="00C7605F">
              <w:t>Public</w:t>
            </w:r>
          </w:p>
          <w:p w14:paraId="0C3169FA" w14:textId="77777777" w:rsidR="007967AB" w:rsidRPr="00C7605F" w:rsidRDefault="007967AB" w:rsidP="007967AB">
            <w:pPr>
              <w:spacing w:before="0" w:after="200" w:line="276" w:lineRule="auto"/>
            </w:pPr>
            <w:r w:rsidRPr="00C7605F">
              <w:t>n (%)</w:t>
            </w:r>
          </w:p>
        </w:tc>
        <w:tc>
          <w:tcPr>
            <w:tcW w:w="1194" w:type="dxa"/>
            <w:shd w:val="clear" w:color="auto" w:fill="C00000"/>
          </w:tcPr>
          <w:p w14:paraId="5EBB5F1B" w14:textId="77777777" w:rsidR="007967AB" w:rsidRPr="00C7605F" w:rsidRDefault="007967AB" w:rsidP="007967AB">
            <w:pPr>
              <w:spacing w:before="0" w:after="200" w:line="276" w:lineRule="auto"/>
            </w:pPr>
            <w:r w:rsidRPr="00C7605F">
              <w:t xml:space="preserve">Private </w:t>
            </w:r>
          </w:p>
          <w:p w14:paraId="553C787E" w14:textId="77777777" w:rsidR="007967AB" w:rsidRPr="00C7605F" w:rsidRDefault="007967AB" w:rsidP="007967AB">
            <w:pPr>
              <w:spacing w:before="0" w:after="200" w:line="276" w:lineRule="auto"/>
            </w:pPr>
            <w:r w:rsidRPr="00C7605F">
              <w:t>n (%)</w:t>
            </w:r>
          </w:p>
        </w:tc>
        <w:tc>
          <w:tcPr>
            <w:tcW w:w="1194" w:type="dxa"/>
            <w:shd w:val="clear" w:color="auto" w:fill="C00000"/>
          </w:tcPr>
          <w:p w14:paraId="0BE76EAA" w14:textId="77777777" w:rsidR="007967AB" w:rsidRPr="00C7605F" w:rsidRDefault="007967AB" w:rsidP="007967AB">
            <w:pPr>
              <w:spacing w:before="0" w:after="200" w:line="276" w:lineRule="auto"/>
            </w:pPr>
            <w:r w:rsidRPr="00C7605F">
              <w:t>Total</w:t>
            </w:r>
          </w:p>
          <w:p w14:paraId="488D3105" w14:textId="77777777" w:rsidR="007967AB" w:rsidRPr="00C7605F" w:rsidRDefault="007967AB" w:rsidP="007967AB">
            <w:pPr>
              <w:spacing w:before="0" w:after="200" w:line="276" w:lineRule="auto"/>
            </w:pPr>
            <w:r w:rsidRPr="00C7605F">
              <w:t>N (%)</w:t>
            </w:r>
          </w:p>
        </w:tc>
      </w:tr>
      <w:tr w:rsidR="007967AB" w:rsidRPr="00C7605F" w14:paraId="069EA5BB" w14:textId="77777777" w:rsidTr="008F3233">
        <w:tc>
          <w:tcPr>
            <w:tcW w:w="2621" w:type="dxa"/>
          </w:tcPr>
          <w:p w14:paraId="38089EDE" w14:textId="77777777" w:rsidR="007967AB" w:rsidRPr="00C7605F" w:rsidRDefault="007967AB" w:rsidP="007967AB">
            <w:pPr>
              <w:spacing w:before="0" w:after="200" w:line="276" w:lineRule="auto"/>
            </w:pPr>
            <w:r w:rsidRPr="00C7605F">
              <w:t>Patients</w:t>
            </w:r>
          </w:p>
        </w:tc>
        <w:tc>
          <w:tcPr>
            <w:tcW w:w="1514" w:type="dxa"/>
          </w:tcPr>
          <w:p w14:paraId="3DC37128" w14:textId="23A53E5B" w:rsidR="007967AB" w:rsidRPr="00C7605F" w:rsidRDefault="007967AB" w:rsidP="007967AB">
            <w:pPr>
              <w:spacing w:before="0" w:after="200" w:line="276" w:lineRule="auto"/>
            </w:pPr>
            <w:r w:rsidRPr="00C7605F">
              <w:t>406 (</w:t>
            </w:r>
            <w:r w:rsidR="00152AD3" w:rsidRPr="00C7605F">
              <w:t>70</w:t>
            </w:r>
            <w:r w:rsidRPr="00C7605F">
              <w:t>%)</w:t>
            </w:r>
          </w:p>
        </w:tc>
        <w:tc>
          <w:tcPr>
            <w:tcW w:w="1194" w:type="dxa"/>
          </w:tcPr>
          <w:p w14:paraId="0DD8E274" w14:textId="1555E3F5" w:rsidR="007967AB" w:rsidRPr="00C7605F" w:rsidRDefault="007967AB" w:rsidP="007967AB">
            <w:pPr>
              <w:spacing w:before="0" w:after="200" w:line="276" w:lineRule="auto"/>
            </w:pPr>
            <w:r w:rsidRPr="00C7605F">
              <w:t>176 (</w:t>
            </w:r>
            <w:r w:rsidR="00152AD3" w:rsidRPr="00C7605F">
              <w:t>30</w:t>
            </w:r>
            <w:r w:rsidRPr="00C7605F">
              <w:t>%)</w:t>
            </w:r>
          </w:p>
        </w:tc>
        <w:tc>
          <w:tcPr>
            <w:tcW w:w="1194" w:type="dxa"/>
          </w:tcPr>
          <w:p w14:paraId="5474243A" w14:textId="777824FF" w:rsidR="007967AB" w:rsidRPr="00C7605F" w:rsidRDefault="007967AB" w:rsidP="007967AB">
            <w:pPr>
              <w:spacing w:before="0" w:after="200" w:line="276" w:lineRule="auto"/>
            </w:pPr>
            <w:r w:rsidRPr="00C7605F">
              <w:t>582 (100%)</w:t>
            </w:r>
          </w:p>
        </w:tc>
      </w:tr>
      <w:tr w:rsidR="007967AB" w:rsidRPr="00C7605F" w14:paraId="62A2D724" w14:textId="77777777" w:rsidTr="008F3233">
        <w:tc>
          <w:tcPr>
            <w:tcW w:w="2621" w:type="dxa"/>
          </w:tcPr>
          <w:p w14:paraId="0F48B68D" w14:textId="77777777" w:rsidR="007967AB" w:rsidRPr="00C7605F" w:rsidRDefault="007967AB" w:rsidP="007967AB">
            <w:pPr>
              <w:spacing w:before="0" w:after="200" w:line="276" w:lineRule="auto"/>
            </w:pPr>
            <w:r w:rsidRPr="00C7605F">
              <w:t>Grams</w:t>
            </w:r>
          </w:p>
        </w:tc>
        <w:tc>
          <w:tcPr>
            <w:tcW w:w="1514" w:type="dxa"/>
          </w:tcPr>
          <w:p w14:paraId="738FFADD" w14:textId="1B16D8A4" w:rsidR="007967AB" w:rsidRPr="00C7605F" w:rsidRDefault="007967AB" w:rsidP="007967AB">
            <w:pPr>
              <w:spacing w:before="0" w:after="200" w:line="276" w:lineRule="auto"/>
            </w:pPr>
            <w:r w:rsidRPr="00C7605F">
              <w:t>247,736 (</w:t>
            </w:r>
            <w:r w:rsidR="00152AD3" w:rsidRPr="00C7605F">
              <w:t>70</w:t>
            </w:r>
            <w:r w:rsidRPr="00C7605F">
              <w:t>%)</w:t>
            </w:r>
          </w:p>
        </w:tc>
        <w:tc>
          <w:tcPr>
            <w:tcW w:w="1194" w:type="dxa"/>
          </w:tcPr>
          <w:p w14:paraId="7597E09A" w14:textId="5681CC9D" w:rsidR="007967AB" w:rsidRPr="00C7605F" w:rsidRDefault="007967AB" w:rsidP="007967AB">
            <w:pPr>
              <w:spacing w:before="0" w:after="200" w:line="276" w:lineRule="auto"/>
            </w:pPr>
            <w:r w:rsidRPr="00C7605F">
              <w:t>106,698 (</w:t>
            </w:r>
            <w:r w:rsidR="00152AD3" w:rsidRPr="00C7605F">
              <w:t>30</w:t>
            </w:r>
            <w:r w:rsidRPr="00C7605F">
              <w:t xml:space="preserve">%) </w:t>
            </w:r>
          </w:p>
        </w:tc>
        <w:tc>
          <w:tcPr>
            <w:tcW w:w="1194" w:type="dxa"/>
          </w:tcPr>
          <w:p w14:paraId="5E905893" w14:textId="5730400C" w:rsidR="007967AB" w:rsidRPr="00C7605F" w:rsidRDefault="007967AB" w:rsidP="007967AB">
            <w:pPr>
              <w:spacing w:before="0" w:after="200" w:line="276" w:lineRule="auto"/>
            </w:pPr>
            <w:r w:rsidRPr="00C7605F">
              <w:t>354,434 (100%)</w:t>
            </w:r>
          </w:p>
        </w:tc>
      </w:tr>
    </w:tbl>
    <w:p w14:paraId="6CB9448C" w14:textId="32EF124E" w:rsidR="00FA3BB6" w:rsidRPr="00C7605F" w:rsidRDefault="00FA3BB6">
      <w:pPr>
        <w:spacing w:before="0" w:after="200" w:line="276" w:lineRule="auto"/>
      </w:pPr>
    </w:p>
    <w:p w14:paraId="497452AE" w14:textId="299F5073" w:rsidR="00BB0DED" w:rsidRPr="00154B00" w:rsidRDefault="00BB0DED" w:rsidP="00A876CA">
      <w:pPr>
        <w:pStyle w:val="Heading2"/>
        <w:shd w:val="clear" w:color="auto" w:fill="D9D9D9" w:themeFill="background1" w:themeFillShade="D9"/>
        <w:tabs>
          <w:tab w:val="left" w:pos="284"/>
        </w:tabs>
        <w:ind w:left="284" w:hanging="284"/>
      </w:pPr>
      <w:r w:rsidRPr="00154B00">
        <w:t xml:space="preserve">Define and </w:t>
      </w:r>
      <w:r w:rsidRPr="004A0BF4">
        <w:t>summarise</w:t>
      </w:r>
      <w:r w:rsidRPr="00154B00">
        <w:t xml:space="preserve"> </w:t>
      </w:r>
      <w:r w:rsidR="001A6CFE">
        <w:t xml:space="preserve">the </w:t>
      </w:r>
      <w:r w:rsidRPr="00154B00">
        <w:t>current clinical management pathways (</w:t>
      </w:r>
      <w:r w:rsidR="00603281">
        <w:t xml:space="preserve">algorithm) </w:t>
      </w:r>
      <w:r w:rsidRPr="00154B00">
        <w:t xml:space="preserve">from the point of </w:t>
      </w:r>
      <w:r w:rsidR="004D1BA3" w:rsidRPr="006D74D3">
        <w:t>initiating</w:t>
      </w:r>
      <w:r w:rsidRPr="006D74D3">
        <w:t xml:space="preserve"> Ig therapy</w:t>
      </w:r>
      <w:r w:rsidR="00603281">
        <w:t xml:space="preserve"> within the scope of this referral</w:t>
      </w:r>
      <w:r w:rsidRPr="006D74D3">
        <w:t>, i</w:t>
      </w:r>
      <w:r w:rsidRPr="00154B00">
        <w:t xml:space="preserve">ncluding </w:t>
      </w:r>
      <w:r>
        <w:t xml:space="preserve">provision of </w:t>
      </w:r>
      <w:r w:rsidRPr="00154B00">
        <w:t>health care resources</w:t>
      </w:r>
      <w:r w:rsidR="00746A27" w:rsidRPr="00154B00">
        <w:t xml:space="preserve"> (supplement this summary with an easy to follow </w:t>
      </w:r>
      <w:r w:rsidR="00746A27">
        <w:t xml:space="preserve">flow chart, </w:t>
      </w:r>
      <w:r w:rsidR="00746A27" w:rsidRPr="00154B00">
        <w:t>including health care resources</w:t>
      </w:r>
      <w:r w:rsidR="00746A27">
        <w:t>)</w:t>
      </w:r>
      <w:r>
        <w:t>:</w:t>
      </w:r>
    </w:p>
    <w:p w14:paraId="21308ECA" w14:textId="5D8EBFBA" w:rsidR="00152AD3" w:rsidRPr="00152AD3" w:rsidRDefault="00152AD3" w:rsidP="00152AD3">
      <w:pPr>
        <w:spacing w:before="0" w:after="0" w:line="276" w:lineRule="auto"/>
        <w:rPr>
          <w:szCs w:val="20"/>
        </w:rPr>
      </w:pPr>
      <w:r w:rsidRPr="00152AD3">
        <w:rPr>
          <w:szCs w:val="20"/>
        </w:rPr>
        <w:t>The current basis for ongoi</w:t>
      </w:r>
      <w:r>
        <w:rPr>
          <w:szCs w:val="20"/>
        </w:rPr>
        <w:t>ng access to Ig products for MMN</w:t>
      </w:r>
      <w:r w:rsidRPr="00152AD3">
        <w:rPr>
          <w:szCs w:val="20"/>
        </w:rPr>
        <w:t xml:space="preserve"> under Version 3 of the Criteria under the National Blood Arrangements is described at https://www.criteria.blood.g</w:t>
      </w:r>
      <w:r>
        <w:rPr>
          <w:szCs w:val="20"/>
        </w:rPr>
        <w:t>ov.au/MedicalCondition/View/2558</w:t>
      </w:r>
      <w:r w:rsidRPr="00152AD3">
        <w:rPr>
          <w:szCs w:val="20"/>
        </w:rPr>
        <w:t xml:space="preserve"> or in detail at </w:t>
      </w:r>
      <w:r w:rsidRPr="00152AD3">
        <w:rPr>
          <w:szCs w:val="20"/>
          <w:u w:val="single"/>
        </w:rPr>
        <w:t>Attachment B</w:t>
      </w:r>
      <w:r w:rsidRPr="00152AD3">
        <w:rPr>
          <w:szCs w:val="20"/>
        </w:rPr>
        <w:t xml:space="preserve"> (V3 Condition Proforma).   If there is a discrepancy between the information contained from the weblink and the detailed proforma at Attachment B, the weblink should take precedence. </w:t>
      </w:r>
    </w:p>
    <w:p w14:paraId="2D8A21A1" w14:textId="77777777" w:rsidR="00152AD3" w:rsidRDefault="00152AD3" w:rsidP="00152AD3">
      <w:pPr>
        <w:spacing w:before="0" w:after="0" w:line="276" w:lineRule="auto"/>
        <w:rPr>
          <w:szCs w:val="20"/>
        </w:rPr>
      </w:pPr>
    </w:p>
    <w:p w14:paraId="5EE2A004" w14:textId="55E5594A" w:rsidR="00152AD3" w:rsidRPr="00152AD3" w:rsidRDefault="00152AD3" w:rsidP="00152AD3">
      <w:pPr>
        <w:spacing w:before="0" w:after="0" w:line="276" w:lineRule="auto"/>
        <w:rPr>
          <w:szCs w:val="20"/>
        </w:rPr>
      </w:pPr>
      <w:r w:rsidRPr="00152AD3">
        <w:rPr>
          <w:szCs w:val="20"/>
        </w:rPr>
        <w:t xml:space="preserve">A schematic summary of the basis for ongoing access to Ig therapy for </w:t>
      </w:r>
      <w:r>
        <w:rPr>
          <w:szCs w:val="20"/>
        </w:rPr>
        <w:t>MMN</w:t>
      </w:r>
      <w:r w:rsidRPr="00152AD3">
        <w:rPr>
          <w:szCs w:val="20"/>
        </w:rPr>
        <w:t>, is provided at Figure 2.</w:t>
      </w:r>
    </w:p>
    <w:p w14:paraId="2738D7EF" w14:textId="77777777" w:rsidR="00152AD3" w:rsidRDefault="00152AD3" w:rsidP="00152AD3">
      <w:pPr>
        <w:spacing w:before="0" w:after="0" w:line="276" w:lineRule="auto"/>
        <w:rPr>
          <w:szCs w:val="20"/>
        </w:rPr>
      </w:pPr>
    </w:p>
    <w:p w14:paraId="3721A1FB" w14:textId="77777777" w:rsidR="00152AD3" w:rsidRPr="00152AD3" w:rsidRDefault="00152AD3" w:rsidP="00152AD3">
      <w:pPr>
        <w:spacing w:before="0" w:after="0" w:line="276" w:lineRule="auto"/>
        <w:rPr>
          <w:szCs w:val="20"/>
        </w:rPr>
      </w:pPr>
      <w:r w:rsidRPr="00152AD3">
        <w:rPr>
          <w:szCs w:val="20"/>
        </w:rPr>
        <w:t>Please note that in the event of any discrepancy between Figure 2 and the BloodSTAR weblink, the material from the BloodSTAR weblink should take precedence over any interpretation taken in Figure 2.</w:t>
      </w:r>
    </w:p>
    <w:p w14:paraId="322DCE61" w14:textId="77777777" w:rsidR="00826037" w:rsidRDefault="00826037">
      <w:pPr>
        <w:spacing w:before="0" w:after="200" w:line="276" w:lineRule="auto"/>
        <w:rPr>
          <w:b/>
          <w:i/>
        </w:rPr>
      </w:pPr>
      <w:r>
        <w:rPr>
          <w:b/>
          <w:i/>
        </w:rPr>
        <w:br w:type="page"/>
      </w:r>
    </w:p>
    <w:p w14:paraId="31C4683C" w14:textId="2A6CFCDF" w:rsidR="001528F5" w:rsidRDefault="00152AD3" w:rsidP="00633C6F">
      <w:r w:rsidRPr="00D8249D">
        <w:rPr>
          <w:b/>
          <w:i/>
        </w:rPr>
        <w:lastRenderedPageBreak/>
        <w:t>FIGURE 2</w:t>
      </w:r>
      <w:r w:rsidRPr="00D8249D">
        <w:rPr>
          <w:b/>
          <w:i/>
          <w:u w:val="single"/>
        </w:rPr>
        <w:t xml:space="preserve"> –</w:t>
      </w:r>
      <w:r w:rsidRPr="00D8249D">
        <w:rPr>
          <w:b/>
          <w:i/>
        </w:rPr>
        <w:t>Continuing access to Ig funded under the National Blood Arrangements as per this Referral – Algorithm</w:t>
      </w:r>
    </w:p>
    <w:p w14:paraId="56DF86FC" w14:textId="3641F808" w:rsidR="001528F5" w:rsidRDefault="00B32B9F" w:rsidP="00555BBE">
      <w:pPr>
        <w:pStyle w:val="Heading1"/>
        <w:tabs>
          <w:tab w:val="left" w:pos="284"/>
        </w:tabs>
      </w:pPr>
      <w:r>
        <w:object w:dxaOrig="8104" w:dyaOrig="11063" w14:anchorId="152CC2AB">
          <v:shape id="_x0000_i1026" type="#_x0000_t75" alt="FIGURE 2 –Continuing access to Ig funded under the National Blood Arrangements as per this Referral – Algorithm" style="width:405.5pt;height:553.6pt" o:ole="">
            <v:imagedata r:id="rId35" o:title=""/>
          </v:shape>
          <o:OLEObject Type="Embed" ProgID="Visio.Drawing.11" ShapeID="_x0000_i1026" DrawAspect="Content" ObjectID="_1658573590" r:id="rId36"/>
        </w:object>
      </w:r>
    </w:p>
    <w:p w14:paraId="5C732A69" w14:textId="5BA9ACE9" w:rsidR="00633C6F" w:rsidRDefault="00633C6F" w:rsidP="00555BBE">
      <w:pPr>
        <w:pStyle w:val="Heading1"/>
        <w:tabs>
          <w:tab w:val="left" w:pos="284"/>
        </w:tabs>
      </w:pPr>
    </w:p>
    <w:p w14:paraId="7ECFBB26" w14:textId="77777777" w:rsidR="00826037" w:rsidRDefault="00826037">
      <w:pPr>
        <w:spacing w:before="0" w:after="200" w:line="276" w:lineRule="auto"/>
        <w:rPr>
          <w:bCs/>
          <w:color w:val="4F81BD" w:themeColor="accent1"/>
          <w:sz w:val="40"/>
          <w:szCs w:val="32"/>
        </w:rPr>
      </w:pPr>
      <w:r>
        <w:br w:type="page"/>
      </w:r>
    </w:p>
    <w:p w14:paraId="20F9C4AF" w14:textId="4263841A" w:rsidR="00E60529" w:rsidRPr="00881F93" w:rsidRDefault="00E60529" w:rsidP="00555BBE">
      <w:pPr>
        <w:pStyle w:val="Heading1"/>
        <w:tabs>
          <w:tab w:val="left" w:pos="284"/>
        </w:tabs>
      </w:pPr>
      <w:r w:rsidRPr="00881F93">
        <w:lastRenderedPageBreak/>
        <w:t>INFORMATION ABOUT THE COMPARATOR</w:t>
      </w:r>
      <w:r w:rsidR="00A83EC6" w:rsidRPr="00881F93">
        <w:t>(S)</w:t>
      </w:r>
    </w:p>
    <w:p w14:paraId="28FB23F9" w14:textId="77777777" w:rsidR="00E60529" w:rsidRDefault="00A83EC6" w:rsidP="00A876CA">
      <w:pPr>
        <w:pStyle w:val="Heading2"/>
        <w:shd w:val="clear" w:color="auto" w:fill="D9D9D9" w:themeFill="background1" w:themeFillShade="D9"/>
        <w:tabs>
          <w:tab w:val="left" w:pos="284"/>
        </w:tabs>
        <w:ind w:left="284" w:hanging="284"/>
      </w:pPr>
      <w:r w:rsidRPr="008C4715">
        <w:t>Nominate the appropriate comparator</w:t>
      </w:r>
      <w:r w:rsidR="000F1142" w:rsidRPr="008C4715">
        <w:t>s</w:t>
      </w:r>
      <w:r w:rsidRPr="008C4715">
        <w:t xml:space="preserve"> for </w:t>
      </w:r>
      <w:r w:rsidR="00C20B3F" w:rsidRPr="008C4715">
        <w:t xml:space="preserve">Ig </w:t>
      </w:r>
      <w:r w:rsidRPr="008C4715">
        <w:t>the</w:t>
      </w:r>
      <w:r w:rsidR="00C20B3F" w:rsidRPr="008C4715">
        <w:t>rapy</w:t>
      </w:r>
      <w:r w:rsidR="00757232" w:rsidRPr="008C4715">
        <w:t>, i</w:t>
      </w:r>
      <w:r w:rsidR="00D30BDC" w:rsidRPr="008C4715">
        <w:t>.</w:t>
      </w:r>
      <w:r w:rsidR="000159B9" w:rsidRPr="008C4715">
        <w:t xml:space="preserve">e. how </w:t>
      </w:r>
      <w:r w:rsidR="00C20B3F" w:rsidRPr="008C4715">
        <w:t xml:space="preserve">would </w:t>
      </w:r>
      <w:r w:rsidR="000159B9" w:rsidRPr="008C4715">
        <w:t xml:space="preserve">the </w:t>
      </w:r>
      <w:r w:rsidR="00C20B3F" w:rsidRPr="008C4715">
        <w:t xml:space="preserve">eligible </w:t>
      </w:r>
      <w:r w:rsidR="000159B9" w:rsidRPr="008C4715">
        <w:t>population</w:t>
      </w:r>
      <w:r w:rsidR="00D231AA" w:rsidRPr="008C4715">
        <w:t>s</w:t>
      </w:r>
      <w:r w:rsidR="000159B9" w:rsidRPr="008C4715">
        <w:t xml:space="preserve"> </w:t>
      </w:r>
      <w:r w:rsidR="00C20B3F" w:rsidRPr="008C4715">
        <w:t xml:space="preserve">be </w:t>
      </w:r>
      <w:r w:rsidR="00AC3D93" w:rsidRPr="008C4715">
        <w:t xml:space="preserve">managed </w:t>
      </w:r>
      <w:r w:rsidR="00746A27" w:rsidRPr="008C4715">
        <w:t>if</w:t>
      </w:r>
      <w:r w:rsidR="00AC3D93" w:rsidRPr="008C4715">
        <w:t xml:space="preserve"> they </w:t>
      </w:r>
      <w:r w:rsidR="00746A27" w:rsidRPr="008C4715">
        <w:t>cannot</w:t>
      </w:r>
      <w:r w:rsidR="00AC3D93" w:rsidRPr="008C4715">
        <w:t xml:space="preserve"> receive </w:t>
      </w:r>
      <w:r w:rsidR="00C20B3F" w:rsidRPr="008C4715">
        <w:t xml:space="preserve">Ig </w:t>
      </w:r>
      <w:r w:rsidR="00AC3D93" w:rsidRPr="008C4715">
        <w:t>the</w:t>
      </w:r>
      <w:r w:rsidR="00C20B3F" w:rsidRPr="008C4715">
        <w:t>rapy</w:t>
      </w:r>
      <w:r w:rsidR="00AC3D93" w:rsidRPr="008C4715">
        <w:t xml:space="preserve"> </w:t>
      </w:r>
      <w:r w:rsidR="00257FF2" w:rsidRPr="008C4715">
        <w:t>(</w:t>
      </w:r>
      <w:r w:rsidR="00757232" w:rsidRPr="008C4715">
        <w:t xml:space="preserve">including </w:t>
      </w:r>
      <w:r w:rsidR="00257FF2" w:rsidRPr="008C4715">
        <w:t>identify</w:t>
      </w:r>
      <w:r w:rsidR="00757232" w:rsidRPr="008C4715">
        <w:t>ing</w:t>
      </w:r>
      <w:r w:rsidR="00E4321E" w:rsidRPr="008C4715">
        <w:t xml:space="preserve"> health care resources that </w:t>
      </w:r>
      <w:r w:rsidR="00D231AA" w:rsidRPr="008C4715">
        <w:t xml:space="preserve">are </w:t>
      </w:r>
      <w:r w:rsidR="00E4321E" w:rsidRPr="008C4715">
        <w:t xml:space="preserve">delivered at </w:t>
      </w:r>
      <w:r w:rsidR="00257FF2" w:rsidRPr="008C4715">
        <w:t xml:space="preserve">the </w:t>
      </w:r>
      <w:r w:rsidR="00E4321E" w:rsidRPr="008C4715">
        <w:t xml:space="preserve">same time </w:t>
      </w:r>
      <w:r w:rsidR="00257FF2" w:rsidRPr="008C4715">
        <w:t>as the</w:t>
      </w:r>
      <w:r w:rsidR="00E4321E" w:rsidRPr="008C4715">
        <w:t xml:space="preserve"> </w:t>
      </w:r>
      <w:r w:rsidR="00257FF2" w:rsidRPr="008C4715">
        <w:t xml:space="preserve">comparator </w:t>
      </w:r>
      <w:r w:rsidR="00603281">
        <w:t xml:space="preserve">product or </w:t>
      </w:r>
      <w:r w:rsidR="00E4321E" w:rsidRPr="008C4715">
        <w:t>service</w:t>
      </w:r>
      <w:r w:rsidR="00257FF2" w:rsidRPr="008C4715">
        <w:t>)</w:t>
      </w:r>
      <w:r w:rsidR="00AE1188" w:rsidRPr="008C4715">
        <w:t>:</w:t>
      </w:r>
      <w:r w:rsidR="007226AA" w:rsidRPr="008C4715">
        <w:t xml:space="preserve"> </w:t>
      </w:r>
    </w:p>
    <w:p w14:paraId="1CE410E2" w14:textId="106373E7" w:rsidR="004864B1" w:rsidRPr="00B17921" w:rsidRDefault="004864B1" w:rsidP="004864B1">
      <w:r>
        <w:rPr>
          <w:lang w:val="en"/>
        </w:rPr>
        <w:t xml:space="preserve">Literature indicates that, </w:t>
      </w:r>
      <w:r w:rsidRPr="003E5686">
        <w:rPr>
          <w:lang w:val="en"/>
        </w:rPr>
        <w:t>at present</w:t>
      </w:r>
      <w:r>
        <w:rPr>
          <w:lang w:val="en"/>
        </w:rPr>
        <w:t>,</w:t>
      </w:r>
      <w:r w:rsidRPr="003E5686">
        <w:rPr>
          <w:lang w:val="en"/>
        </w:rPr>
        <w:t xml:space="preserve"> there is no therapeutic alternative to IVIg therapy</w:t>
      </w:r>
      <w:r>
        <w:rPr>
          <w:rStyle w:val="FootnoteReference"/>
          <w:lang w:val="en"/>
        </w:rPr>
        <w:footnoteReference w:id="11"/>
      </w:r>
      <w:r>
        <w:rPr>
          <w:lang w:val="en"/>
        </w:rPr>
        <w:t>.</w:t>
      </w:r>
    </w:p>
    <w:p w14:paraId="20D53AD2" w14:textId="4E621250" w:rsidR="00285E59" w:rsidRDefault="004864B1" w:rsidP="00912206">
      <w:r>
        <w:t xml:space="preserve">The </w:t>
      </w:r>
      <w:r w:rsidR="004F5169">
        <w:t>EFNS/PNS guidelines</w:t>
      </w:r>
      <w:r>
        <w:t xml:space="preserve"> for the treatment of MMN</w:t>
      </w:r>
      <w:r>
        <w:rPr>
          <w:rStyle w:val="FootnoteReference"/>
        </w:rPr>
        <w:footnoteReference w:id="12"/>
      </w:r>
      <w:r>
        <w:t xml:space="preserve"> stated that i</w:t>
      </w:r>
      <w:r w:rsidR="00912206">
        <w:t>f IVIg is not sufficiently effective then immunosuppressive treatment may be considered. However, no agent has shown to be beneficial in a clinical trial and data from case series are conflicting. Toxicity makes cyclophosphamide a less desirable option.</w:t>
      </w:r>
      <w:r w:rsidR="00F2366C">
        <w:t xml:space="preserve"> For these reasons immunosuppressants should not be considered a comparator</w:t>
      </w:r>
      <w:r w:rsidR="00BE2D01">
        <w:t xml:space="preserve"> and that </w:t>
      </w:r>
      <w:r w:rsidR="008A5A23">
        <w:t>best supportive care</w:t>
      </w:r>
      <w:r w:rsidR="00BE2D01">
        <w:t xml:space="preserve"> was most appropriate</w:t>
      </w:r>
      <w:r w:rsidR="00F2366C">
        <w:t>.</w:t>
      </w:r>
    </w:p>
    <w:p w14:paraId="05699CB8" w14:textId="49745161" w:rsidR="00F2366C" w:rsidRDefault="00F2366C" w:rsidP="00912206">
      <w:r>
        <w:t xml:space="preserve">Therefore, the appropriate comparator for MMN </w:t>
      </w:r>
      <w:r w:rsidR="00C3198C">
        <w:t xml:space="preserve">to be consistent with previous referrals </w:t>
      </w:r>
      <w:r>
        <w:t xml:space="preserve">is </w:t>
      </w:r>
      <w:r w:rsidR="00C3198C">
        <w:t xml:space="preserve">best referred to as </w:t>
      </w:r>
      <w:r>
        <w:t>‘no Ig’.</w:t>
      </w:r>
    </w:p>
    <w:p w14:paraId="2F3E40C3" w14:textId="77777777" w:rsidR="00757232" w:rsidRDefault="00AF5D1E" w:rsidP="004F5D1A">
      <w:pPr>
        <w:pStyle w:val="Heading2"/>
        <w:shd w:val="clear" w:color="auto" w:fill="D9D9D9" w:themeFill="background1" w:themeFillShade="D9"/>
      </w:pPr>
      <w:r w:rsidRPr="00DB71BD">
        <w:t xml:space="preserve">Do the </w:t>
      </w:r>
      <w:r w:rsidR="00D231AA" w:rsidRPr="00DB71BD">
        <w:t>product</w:t>
      </w:r>
      <w:r w:rsidR="003A23CA" w:rsidRPr="00DB71BD">
        <w:t>s</w:t>
      </w:r>
      <w:r w:rsidR="00D231AA" w:rsidRPr="00DB71BD">
        <w:t xml:space="preserve"> or alternative </w:t>
      </w:r>
      <w:r w:rsidR="00C57386">
        <w:t>service</w:t>
      </w:r>
      <w:r w:rsidR="00D231AA" w:rsidRPr="00DB71BD">
        <w:t xml:space="preserve"> that </w:t>
      </w:r>
      <w:r w:rsidR="00C20B3F" w:rsidRPr="00DB71BD">
        <w:t>are</w:t>
      </w:r>
      <w:r w:rsidR="00D231AA" w:rsidRPr="00DB71BD">
        <w:t xml:space="preserve"> nominated</w:t>
      </w:r>
      <w:r w:rsidRPr="00DB71BD">
        <w:t xml:space="preserve"> as the comparator</w:t>
      </w:r>
      <w:r w:rsidR="000159B9" w:rsidRPr="00DB71BD">
        <w:t xml:space="preserve"> </w:t>
      </w:r>
      <w:r w:rsidRPr="00DB71BD">
        <w:t>have existing MBS item</w:t>
      </w:r>
      <w:r w:rsidR="00D231AA" w:rsidRPr="00DB71BD">
        <w:t>s or PBS listings</w:t>
      </w:r>
      <w:r w:rsidR="00757232" w:rsidRPr="00DB71BD">
        <w:t>?</w:t>
      </w:r>
      <w:r w:rsidR="00C1012E">
        <w:t xml:space="preserve"> </w:t>
      </w:r>
    </w:p>
    <w:p w14:paraId="024754B5" w14:textId="77777777" w:rsidR="008928D0" w:rsidRPr="00DB71BD" w:rsidRDefault="00A60478" w:rsidP="008928D0">
      <w:pPr>
        <w:spacing w:before="0" w:after="0"/>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8928D0" w:rsidRPr="00DB71BD">
        <w:rPr>
          <w:szCs w:val="20"/>
        </w:rPr>
        <w:t xml:space="preserve"> Yes (please provide all relevant MBS items or PBS listings)</w:t>
      </w:r>
    </w:p>
    <w:p w14:paraId="7F1E188A" w14:textId="3867224B" w:rsidR="003C3EB9" w:rsidRDefault="008928D0" w:rsidP="008928D0">
      <w:pPr>
        <w:spacing w:before="0" w:after="0"/>
        <w:rPr>
          <w:szCs w:val="20"/>
        </w:rPr>
      </w:pPr>
      <w:r w:rsidRPr="00DB71BD">
        <w:rPr>
          <w:szCs w:val="20"/>
        </w:rPr>
        <w:fldChar w:fldCharType="begin">
          <w:ffData>
            <w:name w:val="Check2"/>
            <w:enabled/>
            <w:calcOnExit w:val="0"/>
            <w:checkBox>
              <w:sizeAuto/>
              <w:default w:val="0"/>
            </w:checkBox>
          </w:ffData>
        </w:fldChar>
      </w:r>
      <w:bookmarkStart w:id="2" w:name="Check2"/>
      <w:r w:rsidRPr="00DB71BD">
        <w:rPr>
          <w:szCs w:val="20"/>
        </w:rPr>
        <w:instrText xml:space="preserve"> FORMCHECKBOX </w:instrText>
      </w:r>
      <w:r w:rsidR="00012DDF">
        <w:rPr>
          <w:szCs w:val="20"/>
        </w:rPr>
      </w:r>
      <w:r w:rsidR="00012DDF">
        <w:rPr>
          <w:szCs w:val="20"/>
        </w:rPr>
        <w:fldChar w:fldCharType="separate"/>
      </w:r>
      <w:r w:rsidRPr="00DB71BD">
        <w:rPr>
          <w:szCs w:val="20"/>
        </w:rPr>
        <w:fldChar w:fldCharType="end"/>
      </w:r>
      <w:bookmarkEnd w:id="2"/>
      <w:r w:rsidRPr="00DB71BD">
        <w:rPr>
          <w:szCs w:val="20"/>
        </w:rPr>
        <w:t xml:space="preserve"> No</w:t>
      </w:r>
    </w:p>
    <w:tbl>
      <w:tblPr>
        <w:tblStyle w:val="TableGrid"/>
        <w:tblW w:w="0" w:type="auto"/>
        <w:tblInd w:w="5" w:type="dxa"/>
        <w:tblLook w:val="04A0" w:firstRow="1" w:lastRow="0" w:firstColumn="1" w:lastColumn="0" w:noHBand="0" w:noVBand="1"/>
        <w:tblDescription w:val="Empty table for existing MBS items or PBS listings."/>
      </w:tblPr>
      <w:tblGrid>
        <w:gridCol w:w="2265"/>
        <w:gridCol w:w="2265"/>
        <w:gridCol w:w="2265"/>
        <w:gridCol w:w="2265"/>
      </w:tblGrid>
      <w:tr w:rsidR="003C3EB9" w14:paraId="535F124B" w14:textId="77777777" w:rsidTr="00B32B9F">
        <w:trPr>
          <w:tblHeader/>
        </w:trPr>
        <w:tc>
          <w:tcPr>
            <w:tcW w:w="2265" w:type="dxa"/>
          </w:tcPr>
          <w:p w14:paraId="40A05578" w14:textId="77777777" w:rsidR="003C3EB9" w:rsidRDefault="003C3EB9" w:rsidP="008928D0">
            <w:pPr>
              <w:spacing w:before="0" w:after="0"/>
              <w:rPr>
                <w:szCs w:val="20"/>
              </w:rPr>
            </w:pPr>
            <w:r>
              <w:rPr>
                <w:szCs w:val="20"/>
              </w:rPr>
              <w:t>Generic Name</w:t>
            </w:r>
          </w:p>
        </w:tc>
        <w:tc>
          <w:tcPr>
            <w:tcW w:w="2265" w:type="dxa"/>
          </w:tcPr>
          <w:p w14:paraId="61FBA426" w14:textId="77777777" w:rsidR="003C3EB9" w:rsidRPr="003C3EB9" w:rsidRDefault="003C3EB9" w:rsidP="008928D0">
            <w:pPr>
              <w:spacing w:before="0" w:after="0"/>
              <w:rPr>
                <w:i/>
                <w:szCs w:val="20"/>
              </w:rPr>
            </w:pPr>
            <w:r>
              <w:rPr>
                <w:szCs w:val="20"/>
              </w:rPr>
              <w:t xml:space="preserve">PBS subsidised for </w:t>
            </w:r>
            <w:r>
              <w:rPr>
                <w:i/>
                <w:szCs w:val="20"/>
              </w:rPr>
              <w:t>insert condition name</w:t>
            </w:r>
          </w:p>
        </w:tc>
        <w:tc>
          <w:tcPr>
            <w:tcW w:w="2265" w:type="dxa"/>
          </w:tcPr>
          <w:p w14:paraId="0DD5318E" w14:textId="77777777" w:rsidR="003C3EB9" w:rsidRDefault="003C3EB9" w:rsidP="008928D0">
            <w:pPr>
              <w:spacing w:before="0" w:after="0"/>
              <w:rPr>
                <w:szCs w:val="20"/>
              </w:rPr>
            </w:pPr>
            <w:r>
              <w:rPr>
                <w:szCs w:val="20"/>
              </w:rPr>
              <w:t>PBS unrestricted or Authority required</w:t>
            </w:r>
          </w:p>
        </w:tc>
        <w:tc>
          <w:tcPr>
            <w:tcW w:w="2265" w:type="dxa"/>
          </w:tcPr>
          <w:p w14:paraId="46DACFB4" w14:textId="77777777" w:rsidR="003C3EB9" w:rsidRDefault="003C3EB9" w:rsidP="008928D0">
            <w:pPr>
              <w:spacing w:before="0" w:after="0"/>
              <w:rPr>
                <w:szCs w:val="20"/>
              </w:rPr>
            </w:pPr>
            <w:r>
              <w:rPr>
                <w:szCs w:val="20"/>
              </w:rPr>
              <w:t>PBS item numbers and presentations if available</w:t>
            </w:r>
          </w:p>
        </w:tc>
      </w:tr>
      <w:tr w:rsidR="003C3EB9" w14:paraId="160B5DB7" w14:textId="77777777" w:rsidTr="00475FCF">
        <w:tc>
          <w:tcPr>
            <w:tcW w:w="2265" w:type="dxa"/>
          </w:tcPr>
          <w:p w14:paraId="014DA24A" w14:textId="07E2F43F" w:rsidR="003C3EB9" w:rsidRDefault="005C3D35" w:rsidP="008928D0">
            <w:pPr>
              <w:spacing w:before="0" w:after="0"/>
              <w:rPr>
                <w:szCs w:val="20"/>
              </w:rPr>
            </w:pPr>
            <w:r w:rsidRPr="005C3D35">
              <w:rPr>
                <w:color w:val="FFFFFF" w:themeColor="background1"/>
                <w:szCs w:val="20"/>
              </w:rPr>
              <w:t>.</w:t>
            </w:r>
          </w:p>
        </w:tc>
        <w:tc>
          <w:tcPr>
            <w:tcW w:w="2265" w:type="dxa"/>
          </w:tcPr>
          <w:p w14:paraId="1A579899" w14:textId="77777777" w:rsidR="003C3EB9" w:rsidRDefault="003C3EB9" w:rsidP="008928D0">
            <w:pPr>
              <w:spacing w:before="0" w:after="0"/>
              <w:rPr>
                <w:szCs w:val="20"/>
              </w:rPr>
            </w:pPr>
          </w:p>
        </w:tc>
        <w:tc>
          <w:tcPr>
            <w:tcW w:w="2265" w:type="dxa"/>
          </w:tcPr>
          <w:p w14:paraId="2D85E367" w14:textId="77777777" w:rsidR="003C3EB9" w:rsidRDefault="003C3EB9" w:rsidP="008928D0">
            <w:pPr>
              <w:spacing w:before="0" w:after="0"/>
              <w:rPr>
                <w:szCs w:val="20"/>
              </w:rPr>
            </w:pPr>
          </w:p>
        </w:tc>
        <w:tc>
          <w:tcPr>
            <w:tcW w:w="2265" w:type="dxa"/>
          </w:tcPr>
          <w:p w14:paraId="04719FC8" w14:textId="77777777" w:rsidR="003C3EB9" w:rsidRDefault="003C3EB9" w:rsidP="008928D0">
            <w:pPr>
              <w:spacing w:before="0" w:after="0"/>
              <w:rPr>
                <w:szCs w:val="20"/>
              </w:rPr>
            </w:pPr>
          </w:p>
        </w:tc>
      </w:tr>
    </w:tbl>
    <w:p w14:paraId="35360185" w14:textId="77777777" w:rsidR="008928D0" w:rsidRDefault="008928D0" w:rsidP="008928D0">
      <w:pPr>
        <w:spacing w:before="0" w:after="0"/>
        <w:rPr>
          <w:szCs w:val="20"/>
        </w:rPr>
      </w:pPr>
    </w:p>
    <w:p w14:paraId="73E5284D" w14:textId="77777777" w:rsidR="00AF5D1E" w:rsidRDefault="00AF5D1E" w:rsidP="00A876CA">
      <w:pPr>
        <w:pStyle w:val="Heading2"/>
        <w:shd w:val="clear" w:color="auto" w:fill="D9D9D9" w:themeFill="background1" w:themeFillShade="D9"/>
        <w:tabs>
          <w:tab w:val="left" w:pos="284"/>
        </w:tabs>
        <w:ind w:left="284" w:hanging="284"/>
      </w:pPr>
      <w:r w:rsidRPr="00154B00">
        <w:t xml:space="preserve">Define and </w:t>
      </w:r>
      <w:r w:rsidRPr="001B29A1">
        <w:t>summarise</w:t>
      </w:r>
      <w:r w:rsidRPr="00154B00">
        <w:t xml:space="preserve"> the </w:t>
      </w:r>
      <w:r w:rsidR="00C57386">
        <w:t xml:space="preserve">comparator </w:t>
      </w:r>
      <w:r w:rsidRPr="00154B00">
        <w:t>cl</w:t>
      </w:r>
      <w:r w:rsidR="00F33F1A" w:rsidRPr="00154B00">
        <w:t xml:space="preserve">inical management pathways </w:t>
      </w:r>
      <w:r w:rsidR="00C57386">
        <w:t xml:space="preserve">(algorithm) </w:t>
      </w:r>
      <w:r w:rsidR="00F33F1A" w:rsidRPr="00154B00">
        <w:t xml:space="preserve">that patients </w:t>
      </w:r>
      <w:r w:rsidR="00C20B3F">
        <w:t xml:space="preserve">would </w:t>
      </w:r>
      <w:r w:rsidR="00F33F1A" w:rsidRPr="00154B00">
        <w:t xml:space="preserve">follow </w:t>
      </w:r>
      <w:r w:rsidR="00F33F1A" w:rsidRPr="007D4B8C">
        <w:t>after</w:t>
      </w:r>
      <w:r w:rsidR="00757232">
        <w:t xml:space="preserve"> they </w:t>
      </w:r>
      <w:r w:rsidR="00C57386">
        <w:t xml:space="preserve">first </w:t>
      </w:r>
      <w:r w:rsidR="00757232">
        <w:t>receive</w:t>
      </w:r>
      <w:r w:rsidRPr="00154B00">
        <w:t xml:space="preserve"> </w:t>
      </w:r>
      <w:r w:rsidR="00F33F1A" w:rsidRPr="00154B00">
        <w:t>the</w:t>
      </w:r>
      <w:r w:rsidR="00D231AA">
        <w:t xml:space="preserve"> product</w:t>
      </w:r>
      <w:r w:rsidR="003A23CA">
        <w:t>s</w:t>
      </w:r>
      <w:r w:rsidR="004C4C0B">
        <w:t xml:space="preserve"> </w:t>
      </w:r>
      <w:r w:rsidR="00D231AA">
        <w:t xml:space="preserve">or alternative </w:t>
      </w:r>
      <w:r w:rsidR="00C57386">
        <w:t>services</w:t>
      </w:r>
      <w:r w:rsidR="00F33F1A" w:rsidRPr="00154B00">
        <w:t xml:space="preserve"> nominated as the comparator </w:t>
      </w:r>
      <w:r w:rsidRPr="00154B00">
        <w:t xml:space="preserve">(supplement this summary with </w:t>
      </w:r>
      <w:r w:rsidR="00F33F1A" w:rsidRPr="00154B00">
        <w:t xml:space="preserve">an easy to follow </w:t>
      </w:r>
      <w:r w:rsidR="00DD65DB">
        <w:t xml:space="preserve">flow chart, </w:t>
      </w:r>
      <w:r w:rsidR="00E4321E" w:rsidRPr="00154B00">
        <w:t>including health care resources</w:t>
      </w:r>
      <w:r w:rsidR="00AE1188">
        <w:t>)</w:t>
      </w:r>
      <w:r w:rsidR="00746A27">
        <w:t>:</w:t>
      </w:r>
    </w:p>
    <w:p w14:paraId="4B658D65" w14:textId="77777777" w:rsidR="00272D59" w:rsidRDefault="00272D59" w:rsidP="00272D59">
      <w:pPr>
        <w:rPr>
          <w:b/>
          <w:i/>
        </w:rPr>
      </w:pPr>
      <w:r>
        <w:t>In circumstances where Ig is not an option, a schematic summary of the treatment pathway is suggested for the purpose of this review as follows:</w:t>
      </w:r>
    </w:p>
    <w:p w14:paraId="11EE3D2D" w14:textId="77777777" w:rsidR="00272D59" w:rsidRDefault="00272D59" w:rsidP="00272D59">
      <w:pPr>
        <w:ind w:left="426"/>
        <w:rPr>
          <w:b/>
          <w:i/>
        </w:rPr>
      </w:pPr>
      <w:r w:rsidRPr="005902D8">
        <w:rPr>
          <w:b/>
          <w:i/>
        </w:rPr>
        <w:t xml:space="preserve">Figure 3 – Treatment pathway when Ig is not an option. </w:t>
      </w:r>
    </w:p>
    <w:p w14:paraId="7BADA6E2" w14:textId="77777777" w:rsidR="00272D59" w:rsidRDefault="00272D59" w:rsidP="00272D59">
      <w:pPr>
        <w:ind w:left="426"/>
        <w:rPr>
          <w:b/>
          <w:i/>
        </w:rPr>
      </w:pPr>
    </w:p>
    <w:p w14:paraId="4FE82D81" w14:textId="72CE88EF" w:rsidR="00272D59" w:rsidRPr="00B17921" w:rsidRDefault="00B32B9F" w:rsidP="00272D59">
      <w:pPr>
        <w:ind w:left="426"/>
        <w:rPr>
          <w:szCs w:val="20"/>
        </w:rPr>
      </w:pPr>
      <w:r>
        <w:object w:dxaOrig="10173" w:dyaOrig="4374" w14:anchorId="78861877">
          <v:shape id="_x0000_i1027" type="#_x0000_t75" alt="Figure 3 – Treatment pathway when Ig is not an option. " style="width:431.3pt;height:142.65pt" o:ole="">
            <v:imagedata r:id="rId37" o:title="" cropbottom="18031f"/>
          </v:shape>
          <o:OLEObject Type="Embed" ProgID="Visio.Drawing.11" ShapeID="_x0000_i1027" DrawAspect="Content" ObjectID="_1658573591" r:id="rId38"/>
        </w:object>
      </w:r>
    </w:p>
    <w:p w14:paraId="1992A0B1" w14:textId="77777777" w:rsidR="00285E59" w:rsidRPr="00B17921" w:rsidRDefault="00285E59" w:rsidP="00EA02FA">
      <w:pPr>
        <w:rPr>
          <w:szCs w:val="20"/>
        </w:rPr>
      </w:pPr>
    </w:p>
    <w:p w14:paraId="292B5DE6" w14:textId="77777777" w:rsidR="00A83EC6" w:rsidRPr="00154B00" w:rsidRDefault="005C3AE7" w:rsidP="00A876CA">
      <w:pPr>
        <w:pStyle w:val="Heading2"/>
        <w:shd w:val="clear" w:color="auto" w:fill="D9D9D9" w:themeFill="background1" w:themeFillShade="D9"/>
        <w:tabs>
          <w:tab w:val="left" w:pos="284"/>
        </w:tabs>
        <w:ind w:left="284" w:hanging="284"/>
      </w:pPr>
      <w:r>
        <w:t xml:space="preserve">(a) </w:t>
      </w:r>
      <w:r w:rsidR="0092286C">
        <w:t>Are</w:t>
      </w:r>
      <w:r w:rsidR="00F0456F">
        <w:t xml:space="preserve"> </w:t>
      </w:r>
      <w:r w:rsidR="00F0456F" w:rsidRPr="00154B00">
        <w:t>the</w:t>
      </w:r>
      <w:r w:rsidR="000450B7">
        <w:t>re additional</w:t>
      </w:r>
      <w:r w:rsidR="00A83EC6" w:rsidRPr="00154B00">
        <w:t xml:space="preserve"> </w:t>
      </w:r>
      <w:r w:rsidR="00D231AA">
        <w:t>product</w:t>
      </w:r>
      <w:r w:rsidR="003A23CA">
        <w:t>s</w:t>
      </w:r>
      <w:r w:rsidR="008F5DB5">
        <w:t xml:space="preserve"> or services </w:t>
      </w:r>
      <w:r w:rsidR="00A83EC6" w:rsidRPr="00154B00">
        <w:t xml:space="preserve">used </w:t>
      </w:r>
      <w:r w:rsidR="000450B7">
        <w:t xml:space="preserve">with </w:t>
      </w:r>
      <w:r w:rsidR="00A83EC6" w:rsidRPr="00154B00">
        <w:t xml:space="preserve">the nominated </w:t>
      </w:r>
      <w:r w:rsidR="00A83EC6" w:rsidRPr="001B29A1">
        <w:t>comparator</w:t>
      </w:r>
      <w:r w:rsidR="000F1142">
        <w:t>s</w:t>
      </w:r>
    </w:p>
    <w:p w14:paraId="7FBE11D9" w14:textId="77777777" w:rsidR="001B29A1" w:rsidRPr="00C044F6" w:rsidRDefault="00673EDA" w:rsidP="00162108">
      <w:pPr>
        <w:tabs>
          <w:tab w:val="left" w:pos="284"/>
        </w:tabs>
        <w:spacing w:before="0" w:after="0"/>
        <w:ind w:left="284" w:hanging="284"/>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1B29A1" w:rsidRPr="00C044F6">
        <w:rPr>
          <w:szCs w:val="20"/>
        </w:rPr>
        <w:t xml:space="preserve"> Yes </w:t>
      </w:r>
    </w:p>
    <w:p w14:paraId="39BFB51B" w14:textId="77777777" w:rsidR="001B29A1" w:rsidRDefault="009C0B83" w:rsidP="00162108">
      <w:pPr>
        <w:tabs>
          <w:tab w:val="left" w:pos="284"/>
        </w:tabs>
        <w:spacing w:before="0" w:after="0"/>
        <w:ind w:left="284" w:hanging="284"/>
        <w:rPr>
          <w:szCs w:val="20"/>
        </w:rPr>
      </w:pPr>
      <w:r w:rsidRPr="00C044F6">
        <w:rPr>
          <w:szCs w:val="20"/>
        </w:rPr>
        <w:fldChar w:fldCharType="begin">
          <w:ffData>
            <w:name w:val=""/>
            <w:enabled/>
            <w:calcOnExit w:val="0"/>
            <w:checkBox>
              <w:sizeAuto/>
              <w:default w:val="0"/>
            </w:checkBox>
          </w:ffData>
        </w:fldChar>
      </w:r>
      <w:r w:rsidRPr="00C044F6">
        <w:rPr>
          <w:szCs w:val="20"/>
        </w:rPr>
        <w:instrText xml:space="preserve"> FORMCHECKBOX </w:instrText>
      </w:r>
      <w:r w:rsidR="00012DDF">
        <w:rPr>
          <w:szCs w:val="20"/>
        </w:rPr>
      </w:r>
      <w:r w:rsidR="00012DDF">
        <w:rPr>
          <w:szCs w:val="20"/>
        </w:rPr>
        <w:fldChar w:fldCharType="separate"/>
      </w:r>
      <w:r w:rsidRPr="00C044F6">
        <w:rPr>
          <w:szCs w:val="20"/>
        </w:rPr>
        <w:fldChar w:fldCharType="end"/>
      </w:r>
      <w:r w:rsidR="001B29A1" w:rsidRPr="00C044F6">
        <w:rPr>
          <w:szCs w:val="20"/>
        </w:rPr>
        <w:t xml:space="preserve"> No</w:t>
      </w:r>
      <w:r w:rsidR="001B29A1">
        <w:rPr>
          <w:szCs w:val="20"/>
        </w:rPr>
        <w:t xml:space="preserve">  </w:t>
      </w:r>
    </w:p>
    <w:p w14:paraId="0A93AFA5" w14:textId="77777777" w:rsidR="00E70D86" w:rsidRPr="00154B00" w:rsidRDefault="00E70D86" w:rsidP="00AC1BE4">
      <w:pPr>
        <w:pStyle w:val="Heading2"/>
        <w:numPr>
          <w:ilvl w:val="0"/>
          <w:numId w:val="1"/>
        </w:numPr>
        <w:shd w:val="clear" w:color="auto" w:fill="D9D9D9" w:themeFill="background1" w:themeFillShade="D9"/>
        <w:tabs>
          <w:tab w:val="left" w:pos="284"/>
        </w:tabs>
        <w:ind w:left="284" w:hanging="284"/>
      </w:pPr>
      <w:r w:rsidRPr="00154B00">
        <w:lastRenderedPageBreak/>
        <w:t xml:space="preserve">If </w:t>
      </w:r>
      <w:r w:rsidR="00D00122">
        <w:t xml:space="preserve">yes, </w:t>
      </w:r>
      <w:r w:rsidRPr="00154B00">
        <w:t xml:space="preserve">please </w:t>
      </w:r>
      <w:r w:rsidR="00BB0DED">
        <w:t xml:space="preserve">identify these products </w:t>
      </w:r>
      <w:r w:rsidR="008F5DB5">
        <w:t>or services</w:t>
      </w:r>
      <w:r w:rsidR="00BB0DED">
        <w:t xml:space="preserve"> and </w:t>
      </w:r>
      <w:r w:rsidR="00F33F1A" w:rsidRPr="00154B00">
        <w:t xml:space="preserve">outline </w:t>
      </w:r>
      <w:r w:rsidRPr="00154B00">
        <w:t xml:space="preserve">the extent </w:t>
      </w:r>
      <w:r w:rsidR="00BB0DED">
        <w:t>t</w:t>
      </w:r>
      <w:r w:rsidRPr="00154B00">
        <w:t xml:space="preserve">o </w:t>
      </w:r>
      <w:r w:rsidR="00F33F1A" w:rsidRPr="00154B00">
        <w:t xml:space="preserve">which </w:t>
      </w:r>
      <w:r w:rsidR="00BB0DED">
        <w:t xml:space="preserve">each additional </w:t>
      </w:r>
      <w:r w:rsidR="00D231AA">
        <w:t>product</w:t>
      </w:r>
      <w:r w:rsidR="004C4C0B">
        <w:t xml:space="preserve"> / device</w:t>
      </w:r>
      <w:r w:rsidR="00BB0DED">
        <w:t xml:space="preserve"> is used with the nominated comparators</w:t>
      </w:r>
      <w:r w:rsidR="00AE1188">
        <w:t>:</w:t>
      </w:r>
    </w:p>
    <w:p w14:paraId="7ED4880A" w14:textId="77777777" w:rsidR="00633C6F" w:rsidRDefault="00633C6F">
      <w:pPr>
        <w:spacing w:before="0" w:after="200" w:line="276" w:lineRule="auto"/>
        <w:rPr>
          <w:szCs w:val="20"/>
        </w:rPr>
      </w:pPr>
      <w:r>
        <w:rPr>
          <w:szCs w:val="20"/>
        </w:rPr>
        <w:br w:type="page"/>
      </w:r>
    </w:p>
    <w:p w14:paraId="13D8C52D" w14:textId="7DCC577D" w:rsidR="00DF0D47" w:rsidRPr="00F81266" w:rsidRDefault="00633C6F" w:rsidP="000E565C">
      <w:pPr>
        <w:pStyle w:val="Heading1"/>
        <w:tabs>
          <w:tab w:val="left" w:pos="284"/>
        </w:tabs>
      </w:pPr>
      <w:r>
        <w:lastRenderedPageBreak/>
        <w:t>I</w:t>
      </w:r>
      <w:r w:rsidR="00DF0D47" w:rsidRPr="00F81266">
        <w:t xml:space="preserve">NFORMATION ABOUT THE </w:t>
      </w:r>
      <w:r w:rsidR="00CF5AD8" w:rsidRPr="00F81266">
        <w:t xml:space="preserve">CLINICAL </w:t>
      </w:r>
      <w:r w:rsidR="00DF0D47" w:rsidRPr="00F81266">
        <w:t>OUTCOME</w:t>
      </w:r>
      <w:r w:rsidR="00746A27">
        <w:t>S</w:t>
      </w:r>
    </w:p>
    <w:p w14:paraId="7E111A7F" w14:textId="77777777" w:rsidR="004E3CC7" w:rsidRDefault="004E3CC7" w:rsidP="00A876CA">
      <w:pPr>
        <w:pStyle w:val="Heading2"/>
        <w:shd w:val="clear" w:color="auto" w:fill="D9D9D9" w:themeFill="background1" w:themeFillShade="D9"/>
        <w:tabs>
          <w:tab w:val="left" w:pos="284"/>
        </w:tabs>
        <w:ind w:left="284" w:hanging="284"/>
      </w:pPr>
      <w:r w:rsidRPr="001B29A1">
        <w:t xml:space="preserve">Summarise the clinical claims </w:t>
      </w:r>
      <w:r w:rsidR="00D231AA">
        <w:t xml:space="preserve">of </w:t>
      </w:r>
      <w:r w:rsidR="00746A27">
        <w:t>Ig therapy</w:t>
      </w:r>
      <w:r w:rsidR="00D231AA">
        <w:t>,</w:t>
      </w:r>
      <w:r w:rsidRPr="001B29A1">
        <w:t xml:space="preserve"> against the </w:t>
      </w:r>
      <w:r w:rsidR="00746A27">
        <w:t xml:space="preserve">nominated </w:t>
      </w:r>
      <w:r w:rsidRPr="001B29A1">
        <w:t>comparator</w:t>
      </w:r>
      <w:r w:rsidR="00A72B16">
        <w:t>s</w:t>
      </w:r>
      <w:r w:rsidRPr="001B29A1">
        <w:t>, in terms of consequences for health outcomes</w:t>
      </w:r>
      <w:r w:rsidR="00CF5AD8" w:rsidRPr="001B29A1">
        <w:t xml:space="preserve"> (</w:t>
      </w:r>
      <w:r w:rsidR="009F0C02" w:rsidRPr="001B29A1">
        <w:t xml:space="preserve">comparative </w:t>
      </w:r>
      <w:r w:rsidR="00E859E6">
        <w:t>benefits and harm</w:t>
      </w:r>
      <w:r w:rsidR="009F0C02" w:rsidRPr="001B29A1">
        <w:t>)</w:t>
      </w:r>
      <w:r w:rsidR="00AE1188">
        <w:t>:</w:t>
      </w:r>
      <w:r w:rsidR="00C1012E">
        <w:t xml:space="preserve"> </w:t>
      </w:r>
    </w:p>
    <w:p w14:paraId="5D9558CC" w14:textId="7A89F93D" w:rsidR="00E36CDB" w:rsidRDefault="00E36CDB" w:rsidP="00475FCF">
      <w:r w:rsidRPr="001076AD">
        <w:t>The aim of treatment</w:t>
      </w:r>
      <w:r>
        <w:t xml:space="preserve"> in MMN</w:t>
      </w:r>
      <w:r w:rsidRPr="001076AD">
        <w:t xml:space="preserve"> is to reduce the motor</w:t>
      </w:r>
      <w:r>
        <w:t xml:space="preserve"> </w:t>
      </w:r>
      <w:r w:rsidRPr="001076AD">
        <w:t>deficit,</w:t>
      </w:r>
      <w:r>
        <w:t xml:space="preserve"> reverse or improve the motor conduction block</w:t>
      </w:r>
      <w:r w:rsidRPr="001076AD">
        <w:t xml:space="preserve"> and limit ongoing</w:t>
      </w:r>
      <w:r>
        <w:t xml:space="preserve"> </w:t>
      </w:r>
      <w:r w:rsidRPr="001076AD">
        <w:t>axonal degeneration, which leads to irreversible functional</w:t>
      </w:r>
      <w:r>
        <w:t xml:space="preserve"> </w:t>
      </w:r>
      <w:r w:rsidRPr="001076AD">
        <w:t>impairment. However, current therapeutic options for</w:t>
      </w:r>
      <w:r>
        <w:t xml:space="preserve"> </w:t>
      </w:r>
      <w:r w:rsidRPr="001076AD">
        <w:t>MMN are limited, as patients do not respond to</w:t>
      </w:r>
      <w:r>
        <w:t xml:space="preserve"> </w:t>
      </w:r>
      <w:r w:rsidRPr="001076AD">
        <w:t>corticosteroids or plasma exchange and may eventually</w:t>
      </w:r>
      <w:r>
        <w:t xml:space="preserve"> </w:t>
      </w:r>
      <w:r w:rsidRPr="001076AD">
        <w:t>worsen under these treatments</w:t>
      </w:r>
      <w:r>
        <w:rPr>
          <w:rStyle w:val="FootnoteReference"/>
        </w:rPr>
        <w:footnoteReference w:id="13"/>
      </w:r>
      <w:r w:rsidRPr="001076AD">
        <w:t>.</w:t>
      </w:r>
      <w:r w:rsidR="000A6F87">
        <w:t xml:space="preserve"> As the comparator is no Ig, the long term costs, including quality of life, associated with functional impairment and disability should be considered.</w:t>
      </w:r>
    </w:p>
    <w:p w14:paraId="50058BAD" w14:textId="3D74EAAA" w:rsidR="00E36CDB" w:rsidRDefault="00E36CDB" w:rsidP="00E36CDB">
      <w:pPr>
        <w:rPr>
          <w:color w:val="2A2A2A"/>
          <w:lang w:val="en"/>
        </w:rPr>
      </w:pPr>
      <w:r>
        <w:rPr>
          <w:color w:val="2A2A2A"/>
          <w:lang w:val="en"/>
        </w:rPr>
        <w:t>The EF</w:t>
      </w:r>
      <w:r w:rsidR="000142CB">
        <w:rPr>
          <w:color w:val="2A2A2A"/>
          <w:lang w:val="en"/>
        </w:rPr>
        <w:t>NS/PNS</w:t>
      </w:r>
      <w:r>
        <w:rPr>
          <w:color w:val="2A2A2A"/>
          <w:lang w:val="en"/>
        </w:rPr>
        <w:t xml:space="preserve"> Guidelines recommend IVIg as first line treatment for MMN that is severe enough to warrant treatment. Maintenance Ig therapy dosing should be guided by patient response</w:t>
      </w:r>
      <w:r w:rsidR="00384888">
        <w:rPr>
          <w:rStyle w:val="FootnoteReference"/>
          <w:color w:val="2A2A2A"/>
          <w:lang w:val="en"/>
        </w:rPr>
        <w:footnoteReference w:id="14"/>
      </w:r>
      <w:r>
        <w:rPr>
          <w:color w:val="2A2A2A"/>
          <w:lang w:val="en"/>
        </w:rPr>
        <w:t>.</w:t>
      </w:r>
    </w:p>
    <w:p w14:paraId="7F972A35" w14:textId="62A9EE5E" w:rsidR="00384888" w:rsidRPr="00384888" w:rsidRDefault="00384888" w:rsidP="00384888">
      <w:r>
        <w:t>A Cochrane review</w:t>
      </w:r>
      <w:r w:rsidRPr="00384888">
        <w:rPr>
          <w:vertAlign w:val="superscript"/>
        </w:rPr>
        <w:t>15</w:t>
      </w:r>
      <w:r>
        <w:t xml:space="preserve"> found that </w:t>
      </w:r>
      <w:r>
        <w:rPr>
          <w:bCs/>
          <w:lang w:val="en"/>
        </w:rPr>
        <w:t>IVIg treatment improved</w:t>
      </w:r>
      <w:r w:rsidRPr="0081486F">
        <w:rPr>
          <w:bCs/>
          <w:lang w:val="en"/>
        </w:rPr>
        <w:t xml:space="preserve"> strength significantly more often than placebo</w:t>
      </w:r>
      <w:r>
        <w:rPr>
          <w:bCs/>
          <w:lang w:val="en"/>
        </w:rPr>
        <w:t xml:space="preserve">. </w:t>
      </w:r>
      <w:r w:rsidRPr="0081486F">
        <w:rPr>
          <w:bCs/>
          <w:lang w:val="en"/>
        </w:rPr>
        <w:t xml:space="preserve">Evidence from four randomised controlled trials showed that people treated with </w:t>
      </w:r>
      <w:r>
        <w:rPr>
          <w:bCs/>
          <w:lang w:val="en"/>
        </w:rPr>
        <w:t>IVIg</w:t>
      </w:r>
      <w:r w:rsidRPr="0081486F">
        <w:rPr>
          <w:bCs/>
          <w:lang w:val="en"/>
        </w:rPr>
        <w:t xml:space="preserve"> had significant improvements in strength. Improvement in disability was also seen but was not significant. </w:t>
      </w:r>
      <w:r>
        <w:rPr>
          <w:bCs/>
          <w:lang w:val="en"/>
        </w:rPr>
        <w:t xml:space="preserve">However, the EFPN Guidelines state that </w:t>
      </w:r>
      <w:r>
        <w:t>a</w:t>
      </w:r>
      <w:r w:rsidRPr="00451BBF">
        <w:t>s weakness is the only determinant of</w:t>
      </w:r>
      <w:r>
        <w:t xml:space="preserve"> </w:t>
      </w:r>
      <w:r w:rsidRPr="00451BBF">
        <w:t>disability in patients with MMN, it is to be expected</w:t>
      </w:r>
      <w:r>
        <w:t xml:space="preserve"> </w:t>
      </w:r>
      <w:r w:rsidRPr="00451BBF">
        <w:t>that in patients whose muscle strength improves after</w:t>
      </w:r>
      <w:r>
        <w:t xml:space="preserve"> </w:t>
      </w:r>
      <w:r w:rsidRPr="00451BBF">
        <w:t>IVIg treatment, disability will improve as well</w:t>
      </w:r>
      <w:r w:rsidRPr="00384888">
        <w:rPr>
          <w:vertAlign w:val="superscript"/>
        </w:rPr>
        <w:t>14</w:t>
      </w:r>
      <w:r w:rsidRPr="00451BBF">
        <w:t>.</w:t>
      </w:r>
      <w:r>
        <w:t xml:space="preserve"> </w:t>
      </w:r>
      <w:r w:rsidRPr="0081486F">
        <w:rPr>
          <w:bCs/>
          <w:lang w:val="en"/>
        </w:rPr>
        <w:t>Side effects were common but were mild and transient</w:t>
      </w:r>
      <w:r>
        <w:rPr>
          <w:bCs/>
          <w:lang w:val="en"/>
        </w:rPr>
        <w:t>.</w:t>
      </w:r>
      <w:r w:rsidRPr="00294A79">
        <w:rPr>
          <w:rFonts w:ascii="Helvetica" w:hAnsi="Helvetica" w:cs="Helvetica"/>
          <w:color w:val="333333"/>
          <w:lang w:val="en-US"/>
        </w:rPr>
        <w:t xml:space="preserve"> </w:t>
      </w:r>
      <w:r w:rsidRPr="00294A79">
        <w:rPr>
          <w:bCs/>
          <w:lang w:val="en-US"/>
        </w:rPr>
        <w:t>Muscle strength improved spontaneously in 1 out of 27 cases (4%), but treatment with IVIg increased this chance of improvement to 78% (21 out of 27 patien</w:t>
      </w:r>
      <w:r>
        <w:rPr>
          <w:bCs/>
          <w:lang w:val="en-US"/>
        </w:rPr>
        <w:t>ts)</w:t>
      </w:r>
      <w:r>
        <w:rPr>
          <w:rStyle w:val="FootnoteReference"/>
          <w:bCs/>
          <w:lang w:val="en"/>
        </w:rPr>
        <w:footnoteReference w:id="15"/>
      </w:r>
      <w:r w:rsidRPr="0081486F">
        <w:rPr>
          <w:bCs/>
          <w:lang w:val="en"/>
        </w:rPr>
        <w:t>.</w:t>
      </w:r>
      <w:r>
        <w:rPr>
          <w:bCs/>
          <w:lang w:val="en"/>
        </w:rPr>
        <w:t xml:space="preserve"> </w:t>
      </w:r>
    </w:p>
    <w:p w14:paraId="399D4124" w14:textId="58E89C0C" w:rsidR="00285E59" w:rsidRDefault="000142CB" w:rsidP="00475FCF">
      <w:pPr>
        <w:rPr>
          <w:lang w:val="en"/>
        </w:rPr>
      </w:pPr>
      <w:r>
        <w:rPr>
          <w:lang w:val="en"/>
        </w:rPr>
        <w:t>Van den Berg</w:t>
      </w:r>
      <w:r>
        <w:rPr>
          <w:rStyle w:val="FootnoteReference"/>
          <w:lang w:val="en"/>
        </w:rPr>
        <w:footnoteReference w:id="16"/>
      </w:r>
      <w:r w:rsidR="00384888">
        <w:rPr>
          <w:lang w:val="en"/>
        </w:rPr>
        <w:t xml:space="preserve"> states that</w:t>
      </w:r>
      <w:r w:rsidR="00C72A91" w:rsidRPr="00C72A91">
        <w:rPr>
          <w:lang w:val="en"/>
        </w:rPr>
        <w:t xml:space="preserve"> the effect of IVIg treatment lasts only several weeks</w:t>
      </w:r>
      <w:r w:rsidR="00384888">
        <w:rPr>
          <w:lang w:val="en"/>
        </w:rPr>
        <w:t>.</w:t>
      </w:r>
      <w:r w:rsidR="00B00478">
        <w:rPr>
          <w:lang w:val="en"/>
        </w:rPr>
        <w:t xml:space="preserve"> </w:t>
      </w:r>
      <w:r w:rsidR="00B00478" w:rsidRPr="00B00478">
        <w:rPr>
          <w:lang w:val="en"/>
        </w:rPr>
        <w:t xml:space="preserve">Although IVIg maintenance treatment does not prevent a mild global decrease in muscle strength and does not induce remission of </w:t>
      </w:r>
      <w:r w:rsidR="00384888">
        <w:rPr>
          <w:lang w:val="en"/>
        </w:rPr>
        <w:t>MMN, it was</w:t>
      </w:r>
      <w:r w:rsidR="00B00478" w:rsidRPr="00B00478">
        <w:rPr>
          <w:lang w:val="en"/>
        </w:rPr>
        <w:t xml:space="preserve"> found that IVIg maintenance treatment had a beneficial long‐term effect on muscle strength, upper limb disability and electrophysiological variables in nerves with conduction block, and that treatment was well tolerated.</w:t>
      </w:r>
      <w:r w:rsidR="00B00478">
        <w:rPr>
          <w:lang w:val="en"/>
        </w:rPr>
        <w:t xml:space="preserve"> </w:t>
      </w:r>
      <w:r w:rsidR="00B00478" w:rsidRPr="00B00478">
        <w:rPr>
          <w:lang w:val="en"/>
        </w:rPr>
        <w:t>In this study of 11 patients with MMN who received IVIg mainten</w:t>
      </w:r>
      <w:r w:rsidR="00384888">
        <w:rPr>
          <w:lang w:val="en"/>
        </w:rPr>
        <w:t>ance treatment for 4–8 years, it was</w:t>
      </w:r>
      <w:r w:rsidR="00B00478" w:rsidRPr="00B00478">
        <w:rPr>
          <w:lang w:val="en"/>
        </w:rPr>
        <w:t xml:space="preserve"> found that muscle strength and upper limb disability scores were significantly better at the last follow‐up examinat</w:t>
      </w:r>
      <w:r w:rsidR="00B00478">
        <w:rPr>
          <w:lang w:val="en"/>
        </w:rPr>
        <w:t>ion than before IVIg treatment</w:t>
      </w:r>
      <w:r w:rsidR="00C72A91" w:rsidRPr="00C72A91">
        <w:rPr>
          <w:lang w:val="en"/>
        </w:rPr>
        <w:t>.</w:t>
      </w:r>
    </w:p>
    <w:p w14:paraId="032DC830" w14:textId="642331F5" w:rsidR="001076AD" w:rsidRDefault="00251224" w:rsidP="00912206">
      <w:r>
        <w:t>According to Leger</w:t>
      </w:r>
      <w:r w:rsidRPr="00251224">
        <w:rPr>
          <w:vertAlign w:val="superscript"/>
        </w:rPr>
        <w:t>13</w:t>
      </w:r>
      <w:r w:rsidR="001076AD" w:rsidRPr="001076AD">
        <w:t xml:space="preserve">, </w:t>
      </w:r>
      <w:r>
        <w:t xml:space="preserve">as at 2014, </w:t>
      </w:r>
      <w:r w:rsidR="001076AD" w:rsidRPr="001076AD">
        <w:t>studies investigating Ig therapy in the treatment</w:t>
      </w:r>
      <w:r w:rsidR="001076AD">
        <w:t xml:space="preserve"> </w:t>
      </w:r>
      <w:r w:rsidR="001076AD" w:rsidRPr="001076AD">
        <w:t>of MMN ha</w:t>
      </w:r>
      <w:r>
        <w:t>d</w:t>
      </w:r>
      <w:r w:rsidR="001076AD" w:rsidRPr="001076AD">
        <w:t xml:space="preserve"> only looked at short-term therapy, and</w:t>
      </w:r>
      <w:r w:rsidR="001076AD">
        <w:t xml:space="preserve"> </w:t>
      </w:r>
      <w:r w:rsidR="001076AD" w:rsidRPr="001076AD">
        <w:t>options for the long-term treatment for MMN remain</w:t>
      </w:r>
      <w:r>
        <w:t>ed</w:t>
      </w:r>
      <w:r w:rsidR="001076AD">
        <w:t xml:space="preserve"> </w:t>
      </w:r>
      <w:r w:rsidR="001076AD" w:rsidRPr="001076AD">
        <w:t xml:space="preserve">unclear. No long-term, placebo-controlled trials </w:t>
      </w:r>
      <w:r w:rsidR="001076AD">
        <w:t>i</w:t>
      </w:r>
      <w:r w:rsidR="001076AD" w:rsidRPr="001076AD">
        <w:t>nvestigating</w:t>
      </w:r>
      <w:r w:rsidR="001076AD">
        <w:t xml:space="preserve"> </w:t>
      </w:r>
      <w:r w:rsidR="001076AD" w:rsidRPr="001076AD">
        <w:t>the use of IVIg in MMN</w:t>
      </w:r>
      <w:r>
        <w:t xml:space="preserve"> had</w:t>
      </w:r>
      <w:r w:rsidR="001076AD" w:rsidRPr="001076AD">
        <w:t xml:space="preserve"> been carried out</w:t>
      </w:r>
      <w:r w:rsidR="00912206">
        <w:t xml:space="preserve">. </w:t>
      </w:r>
      <w:r>
        <w:t>Although there were</w:t>
      </w:r>
      <w:r w:rsidR="00912206" w:rsidRPr="00912206">
        <w:t xml:space="preserve"> no RCTs investigating the long-term</w:t>
      </w:r>
      <w:r w:rsidR="00912206">
        <w:t xml:space="preserve"> </w:t>
      </w:r>
      <w:r w:rsidR="00912206" w:rsidRPr="00912206">
        <w:t>effects of IVIg in</w:t>
      </w:r>
      <w:r>
        <w:t xml:space="preserve"> the treatment of MMN, there was</w:t>
      </w:r>
      <w:r w:rsidR="00912206" w:rsidRPr="00912206">
        <w:t xml:space="preserve"> data</w:t>
      </w:r>
      <w:r w:rsidR="00912206">
        <w:t xml:space="preserve"> </w:t>
      </w:r>
      <w:r w:rsidR="00912206" w:rsidRPr="00912206">
        <w:t>from retrospective trials showing that IVIg could be</w:t>
      </w:r>
      <w:r w:rsidR="00912206">
        <w:t xml:space="preserve"> </w:t>
      </w:r>
      <w:r w:rsidR="00912206" w:rsidRPr="00912206">
        <w:t>an eff</w:t>
      </w:r>
      <w:r w:rsidR="00912206">
        <w:t>ective long-term therapy in MMN</w:t>
      </w:r>
      <w:r>
        <w:t>. Some patients did</w:t>
      </w:r>
      <w:r w:rsidR="00912206">
        <w:t xml:space="preserve"> not respond to IVIg, while others require</w:t>
      </w:r>
      <w:r>
        <w:t>d</w:t>
      </w:r>
      <w:r w:rsidR="00912206">
        <w:t xml:space="preserve"> progressively more frequent doses to maintain remission</w:t>
      </w:r>
      <w:r w:rsidR="001076AD" w:rsidRPr="001076AD">
        <w:t>.</w:t>
      </w:r>
    </w:p>
    <w:p w14:paraId="4668493C" w14:textId="3A12036D" w:rsidR="00D17086" w:rsidRDefault="00D17086" w:rsidP="00912206">
      <w:r>
        <w:t>The Criteria V3</w:t>
      </w:r>
      <w:r>
        <w:rPr>
          <w:rStyle w:val="FootnoteReference"/>
        </w:rPr>
        <w:footnoteReference w:id="17"/>
      </w:r>
      <w:r>
        <w:t xml:space="preserve"> describes MMN as a condition for which IVIg has an established therapeutic role with clear evidence of benefit, however states that</w:t>
      </w:r>
      <w:r w:rsidRPr="00D17086">
        <w:t xml:space="preserve"> IVIg is not recommended for patients</w:t>
      </w:r>
      <w:r>
        <w:t>:</w:t>
      </w:r>
    </w:p>
    <w:p w14:paraId="6A776565" w14:textId="3EE25947" w:rsidR="00D17086" w:rsidRDefault="00D17086" w:rsidP="00D17086">
      <w:pPr>
        <w:pStyle w:val="ListParagraph"/>
        <w:numPr>
          <w:ilvl w:val="0"/>
          <w:numId w:val="3"/>
        </w:numPr>
      </w:pPr>
      <w:r w:rsidRPr="00D17086">
        <w:t xml:space="preserve">with </w:t>
      </w:r>
      <w:r>
        <w:t>presence of upper motor neuron signs</w:t>
      </w:r>
    </w:p>
    <w:p w14:paraId="2F7BE3E3" w14:textId="4E4A0952" w:rsidR="00D17086" w:rsidRDefault="00D17086" w:rsidP="00D17086">
      <w:pPr>
        <w:pStyle w:val="ListParagraph"/>
        <w:numPr>
          <w:ilvl w:val="0"/>
          <w:numId w:val="3"/>
        </w:numPr>
      </w:pPr>
      <w:r>
        <w:t>with marked bulbar involvement</w:t>
      </w:r>
    </w:p>
    <w:p w14:paraId="0C87BC28" w14:textId="077AEBF0" w:rsidR="00D17086" w:rsidRDefault="00D17086" w:rsidP="00D17086">
      <w:pPr>
        <w:pStyle w:val="ListParagraph"/>
        <w:numPr>
          <w:ilvl w:val="0"/>
          <w:numId w:val="3"/>
        </w:numPr>
      </w:pPr>
      <w:r>
        <w:t>with significant sensory impairment without an adequate alternative explanation</w:t>
      </w:r>
    </w:p>
    <w:p w14:paraId="095470E0" w14:textId="11BA1043" w:rsidR="00D17086" w:rsidRDefault="00D17086" w:rsidP="00D17086">
      <w:pPr>
        <w:pStyle w:val="ListParagraph"/>
        <w:numPr>
          <w:ilvl w:val="0"/>
          <w:numId w:val="3"/>
        </w:numPr>
      </w:pPr>
      <w:r>
        <w:t>with diffuse symmetric weakness during the initial weeks</w:t>
      </w:r>
    </w:p>
    <w:p w14:paraId="5578C161" w14:textId="0179D446" w:rsidR="001A4236" w:rsidRDefault="00D17086" w:rsidP="00D17086">
      <w:pPr>
        <w:pStyle w:val="ListParagraph"/>
        <w:numPr>
          <w:ilvl w:val="0"/>
          <w:numId w:val="3"/>
        </w:numPr>
      </w:pPr>
      <w:r w:rsidRPr="00D17086">
        <w:t>without typical clinical or electrophysiological features, who are likely to have motor neuron disease (MND).</w:t>
      </w:r>
    </w:p>
    <w:p w14:paraId="04F4921C" w14:textId="77777777" w:rsidR="009462C7" w:rsidRDefault="009462C7" w:rsidP="009462C7">
      <w:pPr>
        <w:rPr>
          <w:szCs w:val="20"/>
          <w:lang w:val="en"/>
        </w:rPr>
      </w:pPr>
      <w:r>
        <w:rPr>
          <w:szCs w:val="20"/>
          <w:lang w:val="en"/>
        </w:rPr>
        <w:lastRenderedPageBreak/>
        <w:t xml:space="preserve">The </w:t>
      </w:r>
      <w:hyperlink r:id="rId39" w:tgtFrame="_blank" w:history="1">
        <w:r>
          <w:rPr>
            <w:rStyle w:val="Hyperlink"/>
            <w:szCs w:val="20"/>
            <w:lang w:val="en"/>
          </w:rPr>
          <w:t>Therapeutic Goods Administration (TGA)</w:t>
        </w:r>
        <w:r>
          <w:rPr>
            <w:rStyle w:val="element-invisible1"/>
            <w:color w:val="C05504"/>
            <w:szCs w:val="20"/>
            <w:lang w:val="en"/>
          </w:rPr>
          <w:t xml:space="preserve"> </w:t>
        </w:r>
      </w:hyperlink>
      <w:r>
        <w:rPr>
          <w:szCs w:val="20"/>
          <w:lang w:val="en"/>
        </w:rPr>
        <w:t xml:space="preserve"> maintains a reporting service for adverse events or defects in medicines in Australia.</w:t>
      </w:r>
    </w:p>
    <w:p w14:paraId="3595FBF0" w14:textId="77777777" w:rsidR="009462C7" w:rsidRDefault="009462C7" w:rsidP="009462C7">
      <w:pPr>
        <w:spacing w:before="0" w:after="0"/>
      </w:pPr>
      <w:r>
        <w:t>The Product Information for Flebogamma in Australia</w:t>
      </w:r>
      <w:r>
        <w:rPr>
          <w:rStyle w:val="FootnoteReference"/>
        </w:rPr>
        <w:footnoteReference w:id="18"/>
      </w:r>
      <w:r>
        <w:t xml:space="preserve"> advises: </w:t>
      </w:r>
      <w:r w:rsidRPr="00415ADC">
        <w:t>Certain severe adverse reactions to the medicinal product may be related to the rate of infusion. The</w:t>
      </w:r>
      <w:r>
        <w:t xml:space="preserve"> </w:t>
      </w:r>
      <w:r w:rsidRPr="00415ADC">
        <w:t>recommended infusion rate and method of administration must be</w:t>
      </w:r>
      <w:r>
        <w:t xml:space="preserve"> </w:t>
      </w:r>
      <w:r w:rsidRPr="00415ADC">
        <w:t>closely followed. Patients must be closely monitored and carefully observed for any symptoms</w:t>
      </w:r>
      <w:r>
        <w:t xml:space="preserve"> </w:t>
      </w:r>
      <w:r w:rsidRPr="00415ADC">
        <w:t>throughout the infusion period.</w:t>
      </w:r>
    </w:p>
    <w:p w14:paraId="55EEEFC4" w14:textId="77777777" w:rsidR="009462C7" w:rsidRPr="00415ADC" w:rsidRDefault="009462C7" w:rsidP="009462C7">
      <w:pPr>
        <w:spacing w:before="0" w:after="0"/>
      </w:pPr>
    </w:p>
    <w:p w14:paraId="4A711A47" w14:textId="77777777" w:rsidR="009462C7" w:rsidRDefault="009462C7" w:rsidP="009462C7">
      <w:pPr>
        <w:spacing w:before="0" w:after="0"/>
      </w:pPr>
      <w:r w:rsidRPr="00415ADC">
        <w:t>Certain adverse reactions may occur more frequently:</w:t>
      </w:r>
    </w:p>
    <w:p w14:paraId="7009FB18" w14:textId="77777777" w:rsidR="009462C7" w:rsidRPr="00415ADC" w:rsidRDefault="009462C7" w:rsidP="009462C7">
      <w:pPr>
        <w:spacing w:before="0" w:after="0"/>
      </w:pPr>
    </w:p>
    <w:p w14:paraId="49F2B7BC" w14:textId="77777777" w:rsidR="009462C7" w:rsidRPr="00415ADC" w:rsidRDefault="009462C7" w:rsidP="009462C7">
      <w:pPr>
        <w:pStyle w:val="ListParagraph"/>
        <w:numPr>
          <w:ilvl w:val="0"/>
          <w:numId w:val="40"/>
        </w:numPr>
        <w:spacing w:before="0" w:after="0"/>
      </w:pPr>
      <w:r w:rsidRPr="00415ADC">
        <w:t>in case of high rate of infusion</w:t>
      </w:r>
    </w:p>
    <w:p w14:paraId="7F7F9669" w14:textId="77777777" w:rsidR="009462C7" w:rsidRPr="00415ADC" w:rsidRDefault="009462C7" w:rsidP="009462C7">
      <w:pPr>
        <w:pStyle w:val="ListParagraph"/>
        <w:numPr>
          <w:ilvl w:val="0"/>
          <w:numId w:val="40"/>
        </w:numPr>
        <w:spacing w:before="0" w:after="0"/>
      </w:pPr>
      <w:r w:rsidRPr="00415ADC">
        <w:t>in patients with hypo- or agammaglobulinaemia with or without IgA deficiency</w:t>
      </w:r>
    </w:p>
    <w:p w14:paraId="5CBA48A8" w14:textId="77777777" w:rsidR="009462C7" w:rsidRPr="00415ADC" w:rsidRDefault="009462C7" w:rsidP="009462C7">
      <w:pPr>
        <w:pStyle w:val="ListParagraph"/>
        <w:numPr>
          <w:ilvl w:val="0"/>
          <w:numId w:val="40"/>
        </w:numPr>
        <w:spacing w:before="0" w:after="0"/>
      </w:pPr>
      <w:r w:rsidRPr="00415ADC">
        <w:t>in patients who receive human normal immunoglobulin for the first time, or in rare cases,</w:t>
      </w:r>
    </w:p>
    <w:p w14:paraId="71824173" w14:textId="77777777" w:rsidR="009462C7" w:rsidRPr="00415ADC" w:rsidRDefault="009462C7" w:rsidP="009462C7">
      <w:pPr>
        <w:spacing w:before="0" w:after="0"/>
        <w:ind w:left="1440"/>
      </w:pPr>
      <w:r w:rsidRPr="00415ADC">
        <w:t>when the human normal immunoglobulin product is switched or when there has been a long</w:t>
      </w:r>
    </w:p>
    <w:p w14:paraId="2D15D29D" w14:textId="77777777" w:rsidR="009462C7" w:rsidRDefault="009462C7" w:rsidP="009462C7">
      <w:pPr>
        <w:spacing w:before="0" w:after="0"/>
        <w:ind w:left="1440"/>
      </w:pPr>
      <w:r w:rsidRPr="00415ADC">
        <w:t>interval since the previous infusion.</w:t>
      </w:r>
    </w:p>
    <w:p w14:paraId="393D9200" w14:textId="77777777" w:rsidR="009462C7" w:rsidRDefault="009462C7" w:rsidP="009462C7">
      <w:pPr>
        <w:spacing w:before="0" w:after="0"/>
        <w:ind w:left="1440"/>
      </w:pPr>
    </w:p>
    <w:p w14:paraId="0A16CFFD" w14:textId="77777777" w:rsidR="009462C7" w:rsidRPr="00415ADC" w:rsidRDefault="009462C7" w:rsidP="009462C7">
      <w:pPr>
        <w:spacing w:before="0" w:after="0"/>
      </w:pPr>
      <w:r w:rsidRPr="00415ADC">
        <w:t>True hypersensitivity reactions are rare. They can occur in the very seldom cases of IgA deficiency</w:t>
      </w:r>
    </w:p>
    <w:p w14:paraId="2835C30D" w14:textId="77777777" w:rsidR="009462C7" w:rsidRDefault="009462C7" w:rsidP="009462C7">
      <w:pPr>
        <w:spacing w:before="0" w:after="0"/>
      </w:pPr>
      <w:r w:rsidRPr="00415ADC">
        <w:t>with anti-IgA antibodies.</w:t>
      </w:r>
      <w:r>
        <w:t xml:space="preserve"> </w:t>
      </w:r>
      <w:r w:rsidRPr="00415ADC">
        <w:t>Rarely, human normal immunoglobulin can induce a fall in blood pressure with anaphylactic</w:t>
      </w:r>
      <w:r>
        <w:t xml:space="preserve"> reaction.</w:t>
      </w:r>
      <w:r w:rsidRPr="00415ADC">
        <w:rPr>
          <w:rFonts w:ascii="Calibri" w:hAnsi="Calibri" w:cs="Calibri"/>
          <w:sz w:val="22"/>
        </w:rPr>
        <w:t xml:space="preserve"> </w:t>
      </w:r>
      <w:r w:rsidRPr="00066F78">
        <w:t>Very rarely, thromboembolic reactions such as myocardial infarction, stroke, pulmonary embolism,</w:t>
      </w:r>
      <w:r>
        <w:t xml:space="preserve"> </w:t>
      </w:r>
      <w:r w:rsidRPr="00066F78">
        <w:t>deep vein thromboses have been observed with human normal immunoglobulin.</w:t>
      </w:r>
    </w:p>
    <w:p w14:paraId="31888EA8" w14:textId="77777777" w:rsidR="009462C7" w:rsidRDefault="009462C7" w:rsidP="009462C7">
      <w:pPr>
        <w:spacing w:before="0" w:after="0"/>
      </w:pPr>
    </w:p>
    <w:p w14:paraId="5ED5A111" w14:textId="77777777" w:rsidR="009462C7" w:rsidRPr="00415ADC" w:rsidRDefault="009462C7" w:rsidP="009462C7">
      <w:pPr>
        <w:spacing w:before="0" w:after="0"/>
      </w:pPr>
      <w:r w:rsidRPr="00415ADC">
        <w:t>Cases of acute renal failure have been reported in patients receiving IVIg therapy. In most cases, risk</w:t>
      </w:r>
    </w:p>
    <w:p w14:paraId="4490E171" w14:textId="77777777" w:rsidR="009462C7" w:rsidRPr="00415ADC" w:rsidRDefault="009462C7" w:rsidP="009462C7">
      <w:pPr>
        <w:spacing w:before="0" w:after="0"/>
      </w:pPr>
      <w:r w:rsidRPr="00415ADC">
        <w:t>factors have been identified, such as pre-existing renal insufficiency, diabetes mellitus, hypovolemia,</w:t>
      </w:r>
    </w:p>
    <w:p w14:paraId="052584D8" w14:textId="77777777" w:rsidR="009462C7" w:rsidRDefault="009462C7" w:rsidP="009462C7">
      <w:pPr>
        <w:spacing w:before="0" w:after="0"/>
      </w:pPr>
      <w:r w:rsidRPr="00415ADC">
        <w:t>overweight, concomitant nephrotoxic medicinal products or age over 65.</w:t>
      </w:r>
    </w:p>
    <w:p w14:paraId="492ED6B6" w14:textId="77777777" w:rsidR="00633C6F" w:rsidRPr="00B17921" w:rsidRDefault="00633C6F" w:rsidP="00633C6F">
      <w:pPr>
        <w:pStyle w:val="ListParagraph"/>
        <w:ind w:left="1146"/>
      </w:pPr>
    </w:p>
    <w:p w14:paraId="60D8E19C" w14:textId="77777777" w:rsidR="004E3CC7" w:rsidRPr="00154B00" w:rsidRDefault="004E3CC7" w:rsidP="00A876CA">
      <w:pPr>
        <w:pStyle w:val="Heading2"/>
        <w:shd w:val="clear" w:color="auto" w:fill="D9D9D9" w:themeFill="background1" w:themeFillShade="D9"/>
        <w:tabs>
          <w:tab w:val="left" w:pos="284"/>
        </w:tabs>
        <w:ind w:left="284" w:hanging="284"/>
      </w:pPr>
      <w:r w:rsidRPr="00154B00">
        <w:t xml:space="preserve">Please advise if the </w:t>
      </w:r>
      <w:r w:rsidR="00CF5AD8" w:rsidRPr="00092580">
        <w:t>overall</w:t>
      </w:r>
      <w:r w:rsidR="00CF5AD8">
        <w:t xml:space="preserve"> </w:t>
      </w:r>
      <w:r w:rsidRPr="00154B00">
        <w:t>clinical claim is</w:t>
      </w:r>
      <w:r w:rsidR="008F5DB5">
        <w:t>:</w:t>
      </w:r>
      <w:r w:rsidR="00C1012E">
        <w:t xml:space="preserve"> </w:t>
      </w:r>
    </w:p>
    <w:p w14:paraId="7B540E36" w14:textId="0A04A710" w:rsidR="001B29A1" w:rsidRPr="001B29A1" w:rsidRDefault="00251224" w:rsidP="00162108">
      <w:pPr>
        <w:tabs>
          <w:tab w:val="left" w:pos="284"/>
        </w:tabs>
        <w:spacing w:before="0" w:after="0"/>
        <w:ind w:left="284" w:hanging="284"/>
        <w:rPr>
          <w:szCs w:val="20"/>
        </w:rPr>
      </w:pPr>
      <w:r>
        <w:rPr>
          <w:szCs w:val="20"/>
        </w:rPr>
        <w:fldChar w:fldCharType="begin">
          <w:ffData>
            <w:name w:val="Check1"/>
            <w:enabled/>
            <w:calcOnExit w:val="0"/>
            <w:checkBox>
              <w:sizeAuto/>
              <w:default w:val="1"/>
            </w:checkBox>
          </w:ffData>
        </w:fldChar>
      </w:r>
      <w:r>
        <w:rPr>
          <w:szCs w:val="20"/>
        </w:rPr>
        <w:instrText xml:space="preserve"> </w:instrText>
      </w:r>
      <w:bookmarkStart w:id="3" w:name="Check1"/>
      <w:r>
        <w:rPr>
          <w:szCs w:val="20"/>
        </w:rPr>
        <w:instrText xml:space="preserve">FORMCHECKBOX </w:instrText>
      </w:r>
      <w:r w:rsidR="00012DDF">
        <w:rPr>
          <w:szCs w:val="20"/>
        </w:rPr>
      </w:r>
      <w:r w:rsidR="00012DDF">
        <w:rPr>
          <w:szCs w:val="20"/>
        </w:rPr>
        <w:fldChar w:fldCharType="separate"/>
      </w:r>
      <w:r>
        <w:rPr>
          <w:szCs w:val="20"/>
        </w:rPr>
        <w:fldChar w:fldCharType="end"/>
      </w:r>
      <w:bookmarkEnd w:id="3"/>
      <w:r w:rsidR="001B29A1" w:rsidRPr="001B29A1">
        <w:rPr>
          <w:szCs w:val="20"/>
        </w:rPr>
        <w:t xml:space="preserve"> Superiority</w:t>
      </w:r>
      <w:r w:rsidR="001B29A1" w:rsidRPr="001B29A1">
        <w:rPr>
          <w:szCs w:val="20"/>
        </w:rPr>
        <w:tab/>
      </w:r>
    </w:p>
    <w:p w14:paraId="62B22713" w14:textId="77777777" w:rsidR="00EA02FA" w:rsidRDefault="008928D0" w:rsidP="00162108">
      <w:pPr>
        <w:tabs>
          <w:tab w:val="left" w:pos="284"/>
        </w:tabs>
        <w:spacing w:before="0" w:after="0"/>
        <w:ind w:left="284" w:hanging="284"/>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012DDF">
        <w:rPr>
          <w:szCs w:val="20"/>
        </w:rPr>
      </w:r>
      <w:r w:rsidR="00012DDF">
        <w:rPr>
          <w:szCs w:val="20"/>
        </w:rPr>
        <w:fldChar w:fldCharType="separate"/>
      </w:r>
      <w:r>
        <w:rPr>
          <w:szCs w:val="20"/>
        </w:rPr>
        <w:fldChar w:fldCharType="end"/>
      </w:r>
      <w:r w:rsidR="001B29A1" w:rsidRPr="001B29A1">
        <w:rPr>
          <w:szCs w:val="20"/>
        </w:rPr>
        <w:t xml:space="preserve"> Non-inferiority</w:t>
      </w:r>
      <w:r w:rsidR="001B29A1" w:rsidRPr="001B29A1">
        <w:rPr>
          <w:szCs w:val="20"/>
        </w:rPr>
        <w:tab/>
      </w:r>
    </w:p>
    <w:p w14:paraId="6791EEAC" w14:textId="77777777" w:rsidR="00285E59" w:rsidRDefault="00285E59" w:rsidP="00162108">
      <w:pPr>
        <w:tabs>
          <w:tab w:val="left" w:pos="284"/>
        </w:tabs>
        <w:spacing w:before="0" w:after="0"/>
        <w:ind w:left="284" w:hanging="284"/>
        <w:rPr>
          <w:szCs w:val="20"/>
        </w:rPr>
      </w:pPr>
    </w:p>
    <w:p w14:paraId="647E3677" w14:textId="77777777" w:rsidR="00B25D20" w:rsidRPr="00444ECC" w:rsidRDefault="000A77BC" w:rsidP="00A876CA">
      <w:pPr>
        <w:pStyle w:val="Heading2"/>
        <w:shd w:val="clear" w:color="auto" w:fill="D9D9D9" w:themeFill="background1" w:themeFillShade="D9"/>
        <w:tabs>
          <w:tab w:val="left" w:pos="284"/>
        </w:tabs>
        <w:ind w:left="284" w:hanging="284"/>
      </w:pPr>
      <w:r w:rsidRPr="00444ECC">
        <w:t xml:space="preserve">Please </w:t>
      </w:r>
      <w:r w:rsidR="001B29A1" w:rsidRPr="00444ECC">
        <w:t>l</w:t>
      </w:r>
      <w:r w:rsidR="00B25D20" w:rsidRPr="00444ECC">
        <w:t>ist the health outcome</w:t>
      </w:r>
      <w:r w:rsidR="009627DF" w:rsidRPr="00444ECC">
        <w:t xml:space="preserve"> type</w:t>
      </w:r>
      <w:r w:rsidR="00B25D20" w:rsidRPr="00444ECC">
        <w:t>s</w:t>
      </w:r>
      <w:r w:rsidR="00707D4D" w:rsidRPr="00444ECC">
        <w:t xml:space="preserve"> </w:t>
      </w:r>
      <w:r w:rsidR="00B25D20" w:rsidRPr="00444ECC">
        <w:t>that ne</w:t>
      </w:r>
      <w:r w:rsidR="00AD37D4" w:rsidRPr="00444ECC">
        <w:t xml:space="preserve">ed to be specifically measured </w:t>
      </w:r>
      <w:r w:rsidR="00B25D20" w:rsidRPr="00444ECC">
        <w:t xml:space="preserve">in assessing the clinical claim of </w:t>
      </w:r>
      <w:r w:rsidR="008F5DB5">
        <w:t xml:space="preserve">Ig therapy </w:t>
      </w:r>
      <w:r w:rsidR="001B29A1" w:rsidRPr="00444ECC">
        <w:t>versus the comparator</w:t>
      </w:r>
      <w:r w:rsidR="0062294C">
        <w:t xml:space="preserve"> within the scope of this referral, prioritising the major health outcomes first</w:t>
      </w:r>
      <w:r w:rsidR="00AD37D4" w:rsidRPr="00444ECC">
        <w:t>:</w:t>
      </w:r>
      <w:r w:rsidR="008928D0" w:rsidRPr="00444ECC">
        <w:t xml:space="preserve"> </w:t>
      </w:r>
    </w:p>
    <w:tbl>
      <w:tblPr>
        <w:tblW w:w="9072" w:type="dxa"/>
        <w:tblInd w:w="8" w:type="dxa"/>
        <w:tblLayout w:type="fixed"/>
        <w:tblCellMar>
          <w:left w:w="0" w:type="dxa"/>
          <w:right w:w="0" w:type="dxa"/>
        </w:tblCellMar>
        <w:tblLook w:val="0000" w:firstRow="0" w:lastRow="0" w:firstColumn="0" w:lastColumn="0" w:noHBand="0" w:noVBand="0"/>
      </w:tblPr>
      <w:tblGrid>
        <w:gridCol w:w="1890"/>
        <w:gridCol w:w="7182"/>
      </w:tblGrid>
      <w:tr w:rsidR="00673EDA" w:rsidRPr="00356909" w14:paraId="7925CD67" w14:textId="77777777" w:rsidTr="00656BCA">
        <w:tc>
          <w:tcPr>
            <w:tcW w:w="1890" w:type="dxa"/>
            <w:tcBorders>
              <w:top w:val="single" w:sz="6" w:space="0" w:color="auto"/>
              <w:left w:val="single" w:sz="6" w:space="0" w:color="auto"/>
              <w:bottom w:val="single" w:sz="6" w:space="0" w:color="auto"/>
              <w:right w:val="single" w:sz="6" w:space="0" w:color="auto"/>
            </w:tcBorders>
          </w:tcPr>
          <w:p w14:paraId="58FC6858" w14:textId="77777777" w:rsidR="00673EDA" w:rsidRPr="00356909" w:rsidRDefault="00673EDA" w:rsidP="00715D99">
            <w:pPr>
              <w:widowControl w:val="0"/>
              <w:shd w:val="clear" w:color="auto" w:fill="FFFFFF"/>
              <w:autoSpaceDE w:val="0"/>
              <w:autoSpaceDN w:val="0"/>
              <w:adjustRightInd w:val="0"/>
              <w:spacing w:after="240"/>
              <w:rPr>
                <w:rFonts w:cstheme="minorHAnsi"/>
                <w:szCs w:val="20"/>
              </w:rPr>
            </w:pPr>
            <w:r w:rsidRPr="00356909">
              <w:rPr>
                <w:rFonts w:cstheme="minorHAnsi"/>
                <w:szCs w:val="20"/>
              </w:rPr>
              <w:t xml:space="preserve">Outcomes </w:t>
            </w:r>
          </w:p>
        </w:tc>
        <w:tc>
          <w:tcPr>
            <w:tcW w:w="7182" w:type="dxa"/>
            <w:tcBorders>
              <w:top w:val="single" w:sz="6" w:space="0" w:color="auto"/>
              <w:left w:val="single" w:sz="6" w:space="0" w:color="auto"/>
              <w:bottom w:val="single" w:sz="6" w:space="0" w:color="auto"/>
              <w:right w:val="single" w:sz="6" w:space="0" w:color="auto"/>
            </w:tcBorders>
          </w:tcPr>
          <w:p w14:paraId="663BCE22" w14:textId="3FDF53FC" w:rsidR="00673EDA" w:rsidRPr="008A5A23" w:rsidRDefault="00986B31" w:rsidP="00715D99">
            <w:pPr>
              <w:pStyle w:val="Tablecontents"/>
              <w:spacing w:line="276" w:lineRule="auto"/>
              <w:rPr>
                <w:rFonts w:asciiTheme="minorHAnsi" w:hAnsiTheme="minorHAnsi" w:cstheme="minorHAnsi"/>
                <w:b/>
                <w:bCs/>
                <w:i/>
                <w:iCs/>
                <w:sz w:val="20"/>
                <w:szCs w:val="20"/>
              </w:rPr>
            </w:pPr>
            <w:r w:rsidRPr="008A5A23">
              <w:rPr>
                <w:rFonts w:asciiTheme="minorHAnsi" w:hAnsiTheme="minorHAnsi" w:cstheme="minorHAnsi"/>
                <w:b/>
                <w:bCs/>
                <w:i/>
                <w:iCs/>
                <w:sz w:val="20"/>
                <w:szCs w:val="20"/>
              </w:rPr>
              <w:t>T</w:t>
            </w:r>
            <w:r w:rsidR="00673EDA" w:rsidRPr="008A5A23">
              <w:rPr>
                <w:rFonts w:asciiTheme="minorHAnsi" w:hAnsiTheme="minorHAnsi" w:cstheme="minorHAnsi"/>
                <w:b/>
                <w:bCs/>
                <w:i/>
                <w:iCs/>
                <w:sz w:val="20"/>
                <w:szCs w:val="20"/>
              </w:rPr>
              <w:t>he outcomes identified pre assessment and considered in scope are:</w:t>
            </w:r>
          </w:p>
          <w:p w14:paraId="1F5FEA36" w14:textId="12396832" w:rsidR="00E54140" w:rsidRPr="008A5A23" w:rsidRDefault="00673EDA" w:rsidP="00E54140">
            <w:pPr>
              <w:pStyle w:val="Tablecontents"/>
              <w:spacing w:line="276" w:lineRule="auto"/>
              <w:rPr>
                <w:rFonts w:asciiTheme="minorHAnsi" w:hAnsiTheme="minorHAnsi" w:cstheme="minorHAnsi"/>
                <w:i/>
                <w:iCs/>
                <w:sz w:val="20"/>
                <w:szCs w:val="20"/>
              </w:rPr>
            </w:pPr>
            <w:r w:rsidRPr="008A5A23">
              <w:rPr>
                <w:rFonts w:asciiTheme="minorHAnsi" w:hAnsiTheme="minorHAnsi" w:cstheme="minorHAnsi"/>
                <w:i/>
                <w:iCs/>
                <w:sz w:val="20"/>
                <w:szCs w:val="20"/>
              </w:rPr>
              <w:t>Safety Outcomes:</w:t>
            </w:r>
            <w:r w:rsidR="00E54140" w:rsidRPr="008A5A23">
              <w:rPr>
                <w:rFonts w:asciiTheme="minorHAnsi" w:hAnsiTheme="minorHAnsi" w:cstheme="minorHAnsi"/>
                <w:i/>
                <w:iCs/>
                <w:sz w:val="20"/>
                <w:szCs w:val="20"/>
              </w:rPr>
              <w:t xml:space="preserve"> </w:t>
            </w:r>
          </w:p>
          <w:p w14:paraId="6C0AF08C" w14:textId="3D61AECC" w:rsidR="00251224" w:rsidRPr="008A5A23" w:rsidRDefault="00251224" w:rsidP="003865E3">
            <w:pPr>
              <w:pStyle w:val="Tablecontents"/>
              <w:numPr>
                <w:ilvl w:val="0"/>
                <w:numId w:val="21"/>
              </w:numPr>
              <w:spacing w:line="276" w:lineRule="auto"/>
              <w:rPr>
                <w:rFonts w:asciiTheme="minorHAnsi" w:hAnsiTheme="minorHAnsi" w:cstheme="minorHAnsi"/>
                <w:iCs/>
                <w:sz w:val="20"/>
                <w:szCs w:val="20"/>
              </w:rPr>
            </w:pPr>
            <w:r w:rsidRPr="008A5A23">
              <w:rPr>
                <w:rFonts w:asciiTheme="minorHAnsi" w:hAnsiTheme="minorHAnsi" w:cstheme="minorHAnsi"/>
                <w:iCs/>
                <w:sz w:val="20"/>
                <w:szCs w:val="20"/>
              </w:rPr>
              <w:t>Serious adverse events (e.g. anaphylaxis, veno-occlusive events)</w:t>
            </w:r>
          </w:p>
          <w:p w14:paraId="3DA8D6C2" w14:textId="77777777" w:rsidR="00E54140" w:rsidRPr="008A5A23" w:rsidRDefault="00E54140" w:rsidP="00715D99">
            <w:pPr>
              <w:pStyle w:val="Tablecontents"/>
              <w:spacing w:line="276" w:lineRule="auto"/>
              <w:rPr>
                <w:rFonts w:asciiTheme="minorHAnsi" w:hAnsiTheme="minorHAnsi" w:cstheme="minorHAnsi"/>
                <w:i/>
                <w:iCs/>
                <w:sz w:val="20"/>
                <w:szCs w:val="20"/>
              </w:rPr>
            </w:pPr>
          </w:p>
          <w:p w14:paraId="1143B2B6" w14:textId="0C657FF0" w:rsidR="00E54140" w:rsidRPr="008A5A23" w:rsidRDefault="00673EDA" w:rsidP="00E54140">
            <w:pPr>
              <w:pStyle w:val="Tablecontents"/>
              <w:spacing w:line="276" w:lineRule="auto"/>
              <w:rPr>
                <w:rFonts w:asciiTheme="minorHAnsi" w:hAnsiTheme="minorHAnsi" w:cstheme="minorHAnsi"/>
                <w:i/>
                <w:iCs/>
                <w:sz w:val="20"/>
                <w:szCs w:val="20"/>
              </w:rPr>
            </w:pPr>
            <w:r w:rsidRPr="008A5A23">
              <w:rPr>
                <w:rFonts w:asciiTheme="minorHAnsi" w:hAnsiTheme="minorHAnsi" w:cstheme="minorHAnsi"/>
                <w:i/>
                <w:iCs/>
                <w:sz w:val="20"/>
                <w:szCs w:val="20"/>
              </w:rPr>
              <w:t>Clinical effectiveness outcomes:</w:t>
            </w:r>
            <w:r w:rsidR="00E54140" w:rsidRPr="008A5A23">
              <w:rPr>
                <w:rFonts w:asciiTheme="minorHAnsi" w:hAnsiTheme="minorHAnsi" w:cstheme="minorHAnsi"/>
                <w:i/>
                <w:iCs/>
                <w:sz w:val="20"/>
                <w:szCs w:val="20"/>
              </w:rPr>
              <w:t xml:space="preserve"> </w:t>
            </w:r>
          </w:p>
          <w:p w14:paraId="3BFC8734" w14:textId="4C187396" w:rsidR="00251224" w:rsidRPr="008A5A23" w:rsidRDefault="003865E3" w:rsidP="003865E3">
            <w:pPr>
              <w:pStyle w:val="Tablecontents"/>
              <w:numPr>
                <w:ilvl w:val="0"/>
                <w:numId w:val="21"/>
              </w:numPr>
              <w:spacing w:line="276" w:lineRule="auto"/>
              <w:rPr>
                <w:rFonts w:asciiTheme="minorHAnsi" w:hAnsiTheme="minorHAnsi" w:cstheme="minorHAnsi"/>
                <w:i/>
                <w:iCs/>
                <w:sz w:val="20"/>
                <w:szCs w:val="20"/>
              </w:rPr>
            </w:pPr>
            <w:r w:rsidRPr="008A5A23">
              <w:rPr>
                <w:rFonts w:asciiTheme="minorHAnsi" w:hAnsiTheme="minorHAnsi" w:cstheme="minorHAnsi"/>
                <w:iCs/>
                <w:sz w:val="20"/>
                <w:szCs w:val="20"/>
              </w:rPr>
              <w:t xml:space="preserve">Change in focal motor muscle weakness </w:t>
            </w:r>
          </w:p>
          <w:p w14:paraId="02AD1ED9" w14:textId="4685262D" w:rsidR="003865E3" w:rsidRPr="008A5A23" w:rsidRDefault="003865E3" w:rsidP="003865E3">
            <w:pPr>
              <w:pStyle w:val="Tablecontents"/>
              <w:numPr>
                <w:ilvl w:val="0"/>
                <w:numId w:val="21"/>
              </w:numPr>
              <w:spacing w:line="276" w:lineRule="auto"/>
              <w:rPr>
                <w:rFonts w:asciiTheme="minorHAnsi" w:hAnsiTheme="minorHAnsi" w:cstheme="minorHAnsi"/>
                <w:i/>
                <w:iCs/>
                <w:sz w:val="20"/>
                <w:szCs w:val="20"/>
              </w:rPr>
            </w:pPr>
            <w:r w:rsidRPr="008A5A23">
              <w:rPr>
                <w:rFonts w:asciiTheme="minorHAnsi" w:hAnsiTheme="minorHAnsi" w:cstheme="minorHAnsi"/>
                <w:iCs/>
                <w:sz w:val="20"/>
                <w:szCs w:val="20"/>
              </w:rPr>
              <w:t>Change in disability (e.g. as measured by the Overall Neuropathy Limitations Scale [ONLS])</w:t>
            </w:r>
          </w:p>
          <w:p w14:paraId="61170FA4" w14:textId="4CBFF1BA" w:rsidR="003865E3" w:rsidRPr="008A5A23" w:rsidRDefault="003865E3" w:rsidP="003865E3">
            <w:pPr>
              <w:pStyle w:val="Tablecontents"/>
              <w:numPr>
                <w:ilvl w:val="0"/>
                <w:numId w:val="21"/>
              </w:numPr>
              <w:spacing w:line="276" w:lineRule="auto"/>
              <w:rPr>
                <w:rFonts w:asciiTheme="minorHAnsi" w:hAnsiTheme="minorHAnsi" w:cstheme="minorHAnsi"/>
                <w:i/>
                <w:iCs/>
                <w:sz w:val="20"/>
                <w:szCs w:val="20"/>
              </w:rPr>
            </w:pPr>
            <w:r w:rsidRPr="008A5A23">
              <w:rPr>
                <w:rFonts w:asciiTheme="minorHAnsi" w:hAnsiTheme="minorHAnsi" w:cstheme="minorHAnsi"/>
                <w:iCs/>
                <w:sz w:val="20"/>
                <w:szCs w:val="20"/>
              </w:rPr>
              <w:t>Change in quality of life</w:t>
            </w:r>
          </w:p>
          <w:p w14:paraId="6D2BA89C" w14:textId="77777777" w:rsidR="00E54140" w:rsidRPr="008A5A23" w:rsidRDefault="00E54140" w:rsidP="00715D99">
            <w:pPr>
              <w:pStyle w:val="Tablecontents"/>
              <w:spacing w:line="276" w:lineRule="auto"/>
              <w:rPr>
                <w:rFonts w:asciiTheme="minorHAnsi" w:hAnsiTheme="minorHAnsi" w:cstheme="minorHAnsi"/>
                <w:i/>
                <w:iCs/>
                <w:sz w:val="20"/>
                <w:szCs w:val="20"/>
              </w:rPr>
            </w:pPr>
          </w:p>
          <w:p w14:paraId="3EF0673A" w14:textId="2CE9C593" w:rsidR="00673EDA" w:rsidRPr="008A5A23" w:rsidRDefault="00673EDA" w:rsidP="00715D99">
            <w:pPr>
              <w:pStyle w:val="Tablecontents"/>
              <w:spacing w:line="276" w:lineRule="auto"/>
              <w:rPr>
                <w:rFonts w:asciiTheme="minorHAnsi" w:hAnsiTheme="minorHAnsi" w:cstheme="minorHAnsi"/>
                <w:i/>
                <w:iCs/>
                <w:sz w:val="20"/>
                <w:szCs w:val="20"/>
              </w:rPr>
            </w:pPr>
            <w:r w:rsidRPr="008A5A23">
              <w:rPr>
                <w:rFonts w:asciiTheme="minorHAnsi" w:hAnsiTheme="minorHAnsi" w:cstheme="minorHAnsi"/>
                <w:i/>
                <w:iCs/>
                <w:sz w:val="20"/>
                <w:szCs w:val="20"/>
              </w:rPr>
              <w:t>Healthcare system resources utilisation</w:t>
            </w:r>
            <w:r w:rsidR="00F6409B" w:rsidRPr="008A5A23">
              <w:rPr>
                <w:rFonts w:asciiTheme="minorHAnsi" w:hAnsiTheme="minorHAnsi" w:cstheme="minorHAnsi"/>
                <w:i/>
                <w:iCs/>
                <w:sz w:val="20"/>
                <w:szCs w:val="20"/>
              </w:rPr>
              <w:t xml:space="preserve">: </w:t>
            </w:r>
          </w:p>
          <w:p w14:paraId="27B4EDF8" w14:textId="758BB2B8" w:rsidR="00673EDA" w:rsidRPr="008A5A23" w:rsidRDefault="00673EDA" w:rsidP="000E565C">
            <w:pPr>
              <w:pStyle w:val="Tablecontents"/>
              <w:numPr>
                <w:ilvl w:val="0"/>
                <w:numId w:val="38"/>
              </w:numPr>
              <w:spacing w:line="276" w:lineRule="auto"/>
              <w:ind w:left="378" w:hanging="378"/>
              <w:rPr>
                <w:rFonts w:asciiTheme="minorHAnsi" w:hAnsiTheme="minorHAnsi" w:cstheme="minorHAnsi"/>
                <w:sz w:val="20"/>
                <w:szCs w:val="20"/>
              </w:rPr>
            </w:pPr>
            <w:r w:rsidRPr="008A5A23">
              <w:rPr>
                <w:rFonts w:asciiTheme="minorHAnsi" w:hAnsiTheme="minorHAnsi" w:cstheme="minorHAnsi"/>
                <w:sz w:val="20"/>
                <w:szCs w:val="20"/>
              </w:rPr>
              <w:t xml:space="preserve">Changes in health system resource utilisation associated with </w:t>
            </w:r>
            <w:r w:rsidR="008A5A23" w:rsidRPr="008A5A23">
              <w:rPr>
                <w:rFonts w:asciiTheme="minorHAnsi" w:hAnsiTheme="minorHAnsi" w:cstheme="minorHAnsi"/>
                <w:sz w:val="20"/>
                <w:szCs w:val="20"/>
              </w:rPr>
              <w:t xml:space="preserve">either </w:t>
            </w:r>
            <w:r w:rsidRPr="008A5A23">
              <w:rPr>
                <w:rFonts w:asciiTheme="minorHAnsi" w:hAnsiTheme="minorHAnsi" w:cstheme="minorHAnsi"/>
                <w:sz w:val="20"/>
                <w:szCs w:val="20"/>
              </w:rPr>
              <w:t>the intervention</w:t>
            </w:r>
            <w:r w:rsidR="008A5A23" w:rsidRPr="008A5A23">
              <w:rPr>
                <w:rFonts w:asciiTheme="minorHAnsi" w:hAnsiTheme="minorHAnsi" w:cstheme="minorHAnsi"/>
                <w:sz w:val="20"/>
                <w:szCs w:val="20"/>
              </w:rPr>
              <w:t xml:space="preserve"> or comparator</w:t>
            </w:r>
            <w:r w:rsidRPr="008A5A23">
              <w:rPr>
                <w:rFonts w:asciiTheme="minorHAnsi" w:hAnsiTheme="minorHAnsi" w:cstheme="minorHAnsi"/>
                <w:sz w:val="20"/>
                <w:szCs w:val="20"/>
              </w:rPr>
              <w:t xml:space="preserve"> </w:t>
            </w:r>
          </w:p>
          <w:p w14:paraId="7D3E716A" w14:textId="77777777" w:rsidR="003865E3" w:rsidRPr="008A5A23" w:rsidRDefault="003865E3" w:rsidP="003865E3">
            <w:pPr>
              <w:pStyle w:val="Tablecontents"/>
              <w:numPr>
                <w:ilvl w:val="0"/>
                <w:numId w:val="39"/>
              </w:numPr>
              <w:spacing w:line="276" w:lineRule="auto"/>
              <w:rPr>
                <w:rFonts w:asciiTheme="minorHAnsi" w:hAnsiTheme="minorHAnsi" w:cstheme="minorHAnsi"/>
                <w:sz w:val="20"/>
                <w:szCs w:val="20"/>
              </w:rPr>
            </w:pPr>
            <w:r w:rsidRPr="008A5A23">
              <w:rPr>
                <w:rFonts w:asciiTheme="minorHAnsi" w:hAnsiTheme="minorHAnsi" w:cstheme="minorHAnsi"/>
                <w:sz w:val="20"/>
                <w:szCs w:val="20"/>
              </w:rPr>
              <w:t xml:space="preserve">Ig products </w:t>
            </w:r>
          </w:p>
          <w:p w14:paraId="5F91ECF0" w14:textId="77777777" w:rsidR="003865E3" w:rsidRPr="008A5A23" w:rsidRDefault="003865E3" w:rsidP="003865E3">
            <w:pPr>
              <w:pStyle w:val="Tablecontents"/>
              <w:numPr>
                <w:ilvl w:val="0"/>
                <w:numId w:val="39"/>
              </w:numPr>
              <w:spacing w:line="276" w:lineRule="auto"/>
              <w:rPr>
                <w:rFonts w:asciiTheme="minorHAnsi" w:hAnsiTheme="minorHAnsi" w:cstheme="minorHAnsi"/>
                <w:sz w:val="20"/>
                <w:szCs w:val="20"/>
              </w:rPr>
            </w:pPr>
            <w:r w:rsidRPr="008A5A23">
              <w:rPr>
                <w:rFonts w:asciiTheme="minorHAnsi" w:hAnsiTheme="minorHAnsi" w:cstheme="minorHAnsi"/>
                <w:sz w:val="20"/>
                <w:szCs w:val="20"/>
              </w:rPr>
              <w:t>Infusion equipment</w:t>
            </w:r>
          </w:p>
          <w:p w14:paraId="7C3B8FB8" w14:textId="77777777" w:rsidR="003865E3" w:rsidRPr="008A5A23" w:rsidRDefault="003865E3" w:rsidP="003865E3">
            <w:pPr>
              <w:pStyle w:val="Tablecontents"/>
              <w:numPr>
                <w:ilvl w:val="0"/>
                <w:numId w:val="39"/>
              </w:numPr>
              <w:spacing w:line="276" w:lineRule="auto"/>
              <w:rPr>
                <w:rFonts w:asciiTheme="minorHAnsi" w:hAnsiTheme="minorHAnsi" w:cstheme="minorHAnsi"/>
                <w:sz w:val="20"/>
                <w:szCs w:val="20"/>
              </w:rPr>
            </w:pPr>
            <w:r w:rsidRPr="008A5A23">
              <w:rPr>
                <w:rFonts w:asciiTheme="minorHAnsi" w:hAnsiTheme="minorHAnsi" w:cstheme="minorHAnsi"/>
                <w:sz w:val="20"/>
                <w:szCs w:val="20"/>
              </w:rPr>
              <w:t xml:space="preserve">Administrative and clinician time (e.g. resources associated with requesting, and authorising, access to Ig) </w:t>
            </w:r>
          </w:p>
          <w:p w14:paraId="14059290" w14:textId="77777777" w:rsidR="003865E3" w:rsidRPr="008A5A23" w:rsidRDefault="003865E3" w:rsidP="003865E3">
            <w:pPr>
              <w:pStyle w:val="Tablecontents"/>
              <w:numPr>
                <w:ilvl w:val="0"/>
                <w:numId w:val="39"/>
              </w:numPr>
              <w:spacing w:line="276" w:lineRule="auto"/>
              <w:rPr>
                <w:rFonts w:asciiTheme="minorHAnsi" w:hAnsiTheme="minorHAnsi" w:cstheme="minorHAnsi"/>
                <w:sz w:val="20"/>
                <w:szCs w:val="20"/>
              </w:rPr>
            </w:pPr>
            <w:r w:rsidRPr="008A5A23">
              <w:rPr>
                <w:rFonts w:asciiTheme="minorHAnsi" w:hAnsiTheme="minorHAnsi" w:cstheme="minorHAnsi"/>
                <w:sz w:val="20"/>
                <w:szCs w:val="20"/>
              </w:rPr>
              <w:lastRenderedPageBreak/>
              <w:t>Nursing time (for initiation and monitoring if IVIg)</w:t>
            </w:r>
          </w:p>
          <w:p w14:paraId="34D45696" w14:textId="77777777" w:rsidR="003865E3" w:rsidRPr="008A5A23" w:rsidRDefault="003865E3" w:rsidP="003865E3">
            <w:pPr>
              <w:pStyle w:val="Tablecontents"/>
              <w:numPr>
                <w:ilvl w:val="0"/>
                <w:numId w:val="39"/>
              </w:numPr>
              <w:spacing w:line="276" w:lineRule="auto"/>
              <w:rPr>
                <w:rFonts w:asciiTheme="minorHAnsi" w:hAnsiTheme="minorHAnsi" w:cstheme="minorHAnsi"/>
                <w:sz w:val="20"/>
                <w:szCs w:val="20"/>
              </w:rPr>
            </w:pPr>
            <w:r w:rsidRPr="008A5A23">
              <w:rPr>
                <w:rFonts w:asciiTheme="minorHAnsi" w:hAnsiTheme="minorHAnsi" w:cstheme="minorHAnsi"/>
                <w:sz w:val="20"/>
                <w:szCs w:val="20"/>
              </w:rPr>
              <w:t>Hospitalisation (including use of hospital resources)</w:t>
            </w:r>
          </w:p>
          <w:p w14:paraId="510A7BC7" w14:textId="77777777" w:rsidR="003865E3" w:rsidRPr="008A5A23" w:rsidRDefault="003865E3" w:rsidP="003865E3">
            <w:pPr>
              <w:pStyle w:val="Tablecontents"/>
              <w:numPr>
                <w:ilvl w:val="0"/>
                <w:numId w:val="39"/>
              </w:numPr>
              <w:spacing w:line="276" w:lineRule="auto"/>
              <w:rPr>
                <w:rFonts w:asciiTheme="minorHAnsi" w:hAnsiTheme="minorHAnsi" w:cstheme="minorHAnsi"/>
                <w:sz w:val="20"/>
                <w:szCs w:val="20"/>
              </w:rPr>
            </w:pPr>
            <w:r w:rsidRPr="008A5A23">
              <w:rPr>
                <w:rFonts w:asciiTheme="minorHAnsi" w:hAnsiTheme="minorHAnsi" w:cstheme="minorHAnsi"/>
                <w:sz w:val="20"/>
                <w:szCs w:val="20"/>
              </w:rPr>
              <w:t>Medication to treat adverse events (e.g. analgesia or antihistamines) </w:t>
            </w:r>
          </w:p>
          <w:p w14:paraId="72CAB185" w14:textId="77777777" w:rsidR="003865E3" w:rsidRPr="008A5A23" w:rsidRDefault="003865E3" w:rsidP="003865E3">
            <w:pPr>
              <w:pStyle w:val="Tablecontents"/>
              <w:numPr>
                <w:ilvl w:val="0"/>
                <w:numId w:val="39"/>
              </w:numPr>
              <w:spacing w:line="276" w:lineRule="auto"/>
              <w:rPr>
                <w:rFonts w:asciiTheme="minorHAnsi" w:hAnsiTheme="minorHAnsi" w:cstheme="minorHAnsi"/>
                <w:sz w:val="20"/>
                <w:szCs w:val="20"/>
              </w:rPr>
            </w:pPr>
            <w:r w:rsidRPr="008A5A23">
              <w:rPr>
                <w:rFonts w:asciiTheme="minorHAnsi" w:hAnsiTheme="minorHAnsi" w:cstheme="minorHAnsi"/>
                <w:sz w:val="20"/>
                <w:szCs w:val="20"/>
              </w:rPr>
              <w:t>Product dispensing and disposal of any unused product</w:t>
            </w:r>
          </w:p>
          <w:p w14:paraId="4D27767C" w14:textId="7162833E" w:rsidR="008A5A23" w:rsidRPr="008A5A23" w:rsidRDefault="003865E3" w:rsidP="008A5A23">
            <w:pPr>
              <w:pStyle w:val="Tablecontents"/>
              <w:numPr>
                <w:ilvl w:val="0"/>
                <w:numId w:val="39"/>
              </w:numPr>
              <w:spacing w:line="276" w:lineRule="auto"/>
              <w:rPr>
                <w:rFonts w:asciiTheme="minorHAnsi" w:hAnsiTheme="minorHAnsi" w:cstheme="minorHAnsi"/>
                <w:sz w:val="20"/>
                <w:szCs w:val="20"/>
              </w:rPr>
            </w:pPr>
            <w:r w:rsidRPr="008A5A23">
              <w:rPr>
                <w:rFonts w:asciiTheme="minorHAnsi" w:hAnsiTheme="minorHAnsi" w:cstheme="minorHAnsi"/>
                <w:sz w:val="20"/>
                <w:szCs w:val="20"/>
              </w:rPr>
              <w:t>Follow-up and/or monitoring visits, including regular neurology visits</w:t>
            </w:r>
          </w:p>
          <w:p w14:paraId="4C57A7AE" w14:textId="7432BEE3" w:rsidR="008A5A23" w:rsidRPr="008A5A23" w:rsidRDefault="008A5A23" w:rsidP="008A5A23">
            <w:pPr>
              <w:pStyle w:val="Tablecontents"/>
              <w:numPr>
                <w:ilvl w:val="0"/>
                <w:numId w:val="39"/>
              </w:numPr>
              <w:spacing w:line="276" w:lineRule="auto"/>
              <w:rPr>
                <w:rFonts w:asciiTheme="minorHAnsi" w:hAnsiTheme="minorHAnsi" w:cstheme="minorHAnsi"/>
                <w:sz w:val="20"/>
                <w:szCs w:val="20"/>
              </w:rPr>
            </w:pPr>
            <w:r w:rsidRPr="008A5A23">
              <w:rPr>
                <w:rFonts w:asciiTheme="minorHAnsi" w:hAnsiTheme="minorHAnsi" w:cstheme="minorHAnsi"/>
                <w:sz w:val="20"/>
                <w:szCs w:val="20"/>
              </w:rPr>
              <w:t>Increase in use of disability support services</w:t>
            </w:r>
          </w:p>
          <w:p w14:paraId="59D21215" w14:textId="30E53364" w:rsidR="008A5A23" w:rsidRPr="008A5A23" w:rsidRDefault="008A5A23" w:rsidP="008A5A23">
            <w:pPr>
              <w:pStyle w:val="Tablecontents"/>
              <w:numPr>
                <w:ilvl w:val="0"/>
                <w:numId w:val="39"/>
              </w:numPr>
              <w:spacing w:line="276" w:lineRule="auto"/>
              <w:rPr>
                <w:rFonts w:asciiTheme="minorHAnsi" w:hAnsiTheme="minorHAnsi" w:cstheme="minorHAnsi"/>
                <w:sz w:val="20"/>
                <w:szCs w:val="20"/>
              </w:rPr>
            </w:pPr>
            <w:r w:rsidRPr="008A5A23">
              <w:rPr>
                <w:rFonts w:asciiTheme="minorHAnsi" w:hAnsiTheme="minorHAnsi" w:cstheme="minorHAnsi"/>
                <w:sz w:val="20"/>
                <w:szCs w:val="20"/>
              </w:rPr>
              <w:t>Increased home nursing and support needs</w:t>
            </w:r>
          </w:p>
          <w:p w14:paraId="631A0B06" w14:textId="6CFC0ABB" w:rsidR="009462C7" w:rsidRPr="00656BCA" w:rsidRDefault="008A5A23" w:rsidP="00656BCA">
            <w:pPr>
              <w:pStyle w:val="Tablecontents"/>
              <w:numPr>
                <w:ilvl w:val="0"/>
                <w:numId w:val="39"/>
              </w:numPr>
              <w:spacing w:line="276" w:lineRule="auto"/>
              <w:rPr>
                <w:rFonts w:asciiTheme="minorHAnsi" w:hAnsiTheme="minorHAnsi" w:cstheme="minorHAnsi"/>
              </w:rPr>
            </w:pPr>
            <w:r w:rsidRPr="008A5A23">
              <w:rPr>
                <w:rFonts w:asciiTheme="minorHAnsi" w:hAnsiTheme="minorHAnsi" w:cstheme="minorHAnsi"/>
                <w:sz w:val="20"/>
                <w:szCs w:val="20"/>
              </w:rPr>
              <w:t>Increased hospital admissions</w:t>
            </w:r>
          </w:p>
        </w:tc>
      </w:tr>
    </w:tbl>
    <w:p w14:paraId="3A45DBA9" w14:textId="1928D59E" w:rsidR="000A77BC" w:rsidRDefault="000A77BC" w:rsidP="00162108">
      <w:pPr>
        <w:pStyle w:val="Heading1"/>
        <w:tabs>
          <w:tab w:val="left" w:pos="284"/>
        </w:tabs>
        <w:spacing w:after="0" w:line="240" w:lineRule="auto"/>
        <w:ind w:left="284" w:hanging="284"/>
        <w:rPr>
          <w:sz w:val="16"/>
          <w:szCs w:val="16"/>
        </w:rPr>
      </w:pPr>
    </w:p>
    <w:p w14:paraId="18C17296" w14:textId="1F682598" w:rsidR="00633C6F" w:rsidRDefault="00633C6F">
      <w:pPr>
        <w:spacing w:before="0" w:after="200" w:line="276" w:lineRule="auto"/>
        <w:rPr>
          <w:bCs/>
          <w:sz w:val="24"/>
          <w:szCs w:val="24"/>
        </w:rPr>
      </w:pPr>
      <w:r>
        <w:rPr>
          <w:sz w:val="24"/>
          <w:szCs w:val="24"/>
        </w:rPr>
        <w:br w:type="page"/>
      </w:r>
    </w:p>
    <w:p w14:paraId="5786C55F" w14:textId="0038A93E" w:rsidR="00C776B1" w:rsidRDefault="006C74B1" w:rsidP="00162108">
      <w:pPr>
        <w:pStyle w:val="Heading1"/>
        <w:tabs>
          <w:tab w:val="left" w:pos="284"/>
        </w:tabs>
        <w:spacing w:after="0" w:line="240" w:lineRule="auto"/>
        <w:ind w:left="284" w:hanging="284"/>
      </w:pPr>
      <w:r w:rsidRPr="00C776B1">
        <w:lastRenderedPageBreak/>
        <w:t xml:space="preserve">INFORMATION ABOUT </w:t>
      </w:r>
      <w:r w:rsidR="0018630F" w:rsidRPr="00C776B1">
        <w:t xml:space="preserve">ESTIMATED </w:t>
      </w:r>
      <w:r w:rsidR="00974D50" w:rsidRPr="00C776B1">
        <w:t>UTILISATION</w:t>
      </w:r>
    </w:p>
    <w:p w14:paraId="347C3F93" w14:textId="5290455F" w:rsidR="00986B31" w:rsidRPr="00986B31" w:rsidRDefault="00986B31" w:rsidP="00FA3BB6">
      <w:pPr>
        <w:pStyle w:val="Heading2"/>
        <w:shd w:val="clear" w:color="auto" w:fill="D9D9D9" w:themeFill="background1" w:themeFillShade="D9"/>
      </w:pPr>
      <w:r w:rsidRPr="00986B31">
        <w:t>Estimate the prevalence and/or incidence of the proposed populations within the overall medical condition:</w:t>
      </w:r>
    </w:p>
    <w:p w14:paraId="597DF75D" w14:textId="2823975E" w:rsidR="005D1334" w:rsidRDefault="009E697B" w:rsidP="00986B31">
      <w:pPr>
        <w:rPr>
          <w:lang w:val="en-US"/>
        </w:rPr>
      </w:pPr>
      <w:r>
        <w:rPr>
          <w:lang w:val="en-US"/>
        </w:rPr>
        <w:t>Almost 80 percent</w:t>
      </w:r>
      <w:r w:rsidR="001A4236" w:rsidRPr="001A4236">
        <w:rPr>
          <w:lang w:val="en-US"/>
        </w:rPr>
        <w:t xml:space="preserve"> of people with MMN are between 20 and 50 years of age at onset of the disease</w:t>
      </w:r>
      <w:r w:rsidR="001A4236">
        <w:rPr>
          <w:lang w:val="en-US"/>
        </w:rPr>
        <w:t xml:space="preserve">. </w:t>
      </w:r>
      <w:r w:rsidR="001A4236" w:rsidRPr="001A4236">
        <w:rPr>
          <w:lang w:val="en-US"/>
        </w:rPr>
        <w:t xml:space="preserve"> Men are more frequently affected than women with a ratio of 2.6:1. The</w:t>
      </w:r>
      <w:r>
        <w:rPr>
          <w:lang w:val="en-US"/>
        </w:rPr>
        <w:t xml:space="preserve"> prevalence is estimated to be one to two</w:t>
      </w:r>
      <w:r w:rsidR="001A4236" w:rsidRPr="001A4236">
        <w:rPr>
          <w:lang w:val="en-US"/>
        </w:rPr>
        <w:t xml:space="preserve"> per 100,000</w:t>
      </w:r>
      <w:r w:rsidR="001A4236">
        <w:rPr>
          <w:rStyle w:val="FootnoteReference"/>
          <w:lang w:val="en-US"/>
        </w:rPr>
        <w:footnoteReference w:id="19"/>
      </w:r>
      <w:r>
        <w:rPr>
          <w:lang w:val="en-US"/>
        </w:rPr>
        <w:t>.</w:t>
      </w:r>
      <w:r w:rsidR="009462C7">
        <w:rPr>
          <w:lang w:val="en-US"/>
        </w:rPr>
        <w:t xml:space="preserve"> </w:t>
      </w:r>
      <w:r w:rsidR="00140BCB">
        <w:rPr>
          <w:lang w:val="en-US"/>
        </w:rPr>
        <w:t>Australia’s population as at 31 December 2017 was reported by the Australian Bureau of Statistics as 24,775,400</w:t>
      </w:r>
      <w:r w:rsidR="00140BCB">
        <w:rPr>
          <w:rStyle w:val="FootnoteReference"/>
          <w:lang w:val="en-US"/>
        </w:rPr>
        <w:footnoteReference w:id="20"/>
      </w:r>
      <w:r w:rsidR="00140BCB">
        <w:rPr>
          <w:lang w:val="en-US"/>
        </w:rPr>
        <w:t>. Assuming a prevalence of 1.5/100,000 this equates to 372 patients in Australia, a prevalence of 2/100,000 indicates a population of 496 patients with MMN. NBA data in Table 7 indicates 560 patients in 2017-18 financial year.</w:t>
      </w:r>
    </w:p>
    <w:p w14:paraId="440F4686" w14:textId="39A5ABA3" w:rsidR="001A4236" w:rsidRDefault="005D1334" w:rsidP="00986B31">
      <w:pPr>
        <w:rPr>
          <w:lang w:val="en-US"/>
        </w:rPr>
      </w:pPr>
      <w:r>
        <w:rPr>
          <w:lang w:val="en-US"/>
        </w:rPr>
        <w:t>Clinical expert advice</w:t>
      </w:r>
      <w:r w:rsidR="00EC7FC5">
        <w:rPr>
          <w:rStyle w:val="FootnoteReference"/>
          <w:lang w:val="en-US"/>
        </w:rPr>
        <w:footnoteReference w:id="21"/>
      </w:r>
      <w:r>
        <w:rPr>
          <w:lang w:val="en-US"/>
        </w:rPr>
        <w:t xml:space="preserve"> from the Ig Reference Group indicated that there are likely two groups of patients being treated for MMN with Ig. The first group would be those who truly have MMN and respond to treatment with Ig. </w:t>
      </w:r>
      <w:r w:rsidR="002E2DA4">
        <w:rPr>
          <w:lang w:val="en-US"/>
        </w:rPr>
        <w:t xml:space="preserve">Of those with MMN, less than 10 percent of patients are likely to not require Ig therapy at a given time due to the condition being mild. </w:t>
      </w:r>
      <w:r>
        <w:rPr>
          <w:lang w:val="en-US"/>
        </w:rPr>
        <w:t xml:space="preserve">The other group </w:t>
      </w:r>
      <w:r w:rsidR="002E2DA4">
        <w:rPr>
          <w:lang w:val="en-US"/>
        </w:rPr>
        <w:t>include</w:t>
      </w:r>
      <w:r w:rsidR="00140BCB">
        <w:rPr>
          <w:lang w:val="en-US"/>
        </w:rPr>
        <w:t>s</w:t>
      </w:r>
      <w:r w:rsidR="00926F0F">
        <w:rPr>
          <w:lang w:val="en-US"/>
        </w:rPr>
        <w:t xml:space="preserve"> patients with motor neuron</w:t>
      </w:r>
      <w:r>
        <w:rPr>
          <w:lang w:val="en-US"/>
        </w:rPr>
        <w:t xml:space="preserve"> disease</w:t>
      </w:r>
      <w:r w:rsidR="002E2DA4">
        <w:rPr>
          <w:lang w:val="en-US"/>
        </w:rPr>
        <w:t xml:space="preserve"> (MND)</w:t>
      </w:r>
      <w:r>
        <w:rPr>
          <w:lang w:val="en-US"/>
        </w:rPr>
        <w:t xml:space="preserve"> who have been incorrectly started on Ig. A placebo effect may be seen in some patients with </w:t>
      </w:r>
      <w:r w:rsidR="002E2DA4">
        <w:rPr>
          <w:lang w:val="en-US"/>
        </w:rPr>
        <w:t>MND</w:t>
      </w:r>
      <w:r>
        <w:rPr>
          <w:lang w:val="en-US"/>
        </w:rPr>
        <w:t xml:space="preserve"> and cause treatment with Ig to continue and the differential diagnosis not be recognized for some period of time. This may account for the discrepancy between the prevalence calculation above and the data held by the NBA.</w:t>
      </w:r>
    </w:p>
    <w:p w14:paraId="65A82791" w14:textId="77777777" w:rsidR="00656BCA" w:rsidRPr="00986B31" w:rsidRDefault="00656BCA" w:rsidP="00986B31"/>
    <w:p w14:paraId="684E9F68" w14:textId="77777777" w:rsidR="006C74B1" w:rsidRDefault="00D904BF" w:rsidP="00A876CA">
      <w:pPr>
        <w:pStyle w:val="Heading2"/>
        <w:shd w:val="clear" w:color="auto" w:fill="D9D9D9" w:themeFill="background1" w:themeFillShade="D9"/>
        <w:tabs>
          <w:tab w:val="left" w:pos="284"/>
        </w:tabs>
        <w:ind w:left="284" w:hanging="284"/>
      </w:pPr>
      <w:r>
        <w:t xml:space="preserve"> Provide data on the use of </w:t>
      </w:r>
      <w:r w:rsidR="0062294C">
        <w:t>Ig therapy</w:t>
      </w:r>
      <w:r w:rsidR="004F51FB">
        <w:t xml:space="preserve"> over recent years for</w:t>
      </w:r>
      <w:r>
        <w:t xml:space="preserve"> </w:t>
      </w:r>
      <w:r w:rsidR="00AE1188">
        <w:t xml:space="preserve">the </w:t>
      </w:r>
      <w:r w:rsidR="0062294C">
        <w:t>medical condition/s within the scope of this referral</w:t>
      </w:r>
      <w:r w:rsidR="00AE1188">
        <w:t>:</w:t>
      </w:r>
    </w:p>
    <w:p w14:paraId="2FD23B02" w14:textId="4FBB7AEC" w:rsidR="005D6C75" w:rsidRPr="00CF3ED9" w:rsidRDefault="005D6C75" w:rsidP="005D6C75">
      <w:pPr>
        <w:rPr>
          <w:i/>
        </w:rPr>
      </w:pPr>
      <w:r>
        <w:rPr>
          <w:i/>
        </w:rPr>
        <w:t>Table 7</w:t>
      </w:r>
      <w:r w:rsidRPr="00CF3ED9">
        <w:rPr>
          <w:i/>
        </w:rPr>
        <w:t xml:space="preserve">: Data on the use of Ig therapy over recent years for </w:t>
      </w:r>
      <w:r>
        <w:rPr>
          <w:i/>
        </w:rPr>
        <w:t>MMN (NBA internal data)</w:t>
      </w:r>
    </w:p>
    <w:tbl>
      <w:tblPr>
        <w:tblW w:w="9495" w:type="dxa"/>
        <w:tblInd w:w="93" w:type="dxa"/>
        <w:tblLook w:val="04A0" w:firstRow="1" w:lastRow="0" w:firstColumn="1" w:lastColumn="0" w:noHBand="0" w:noVBand="1"/>
      </w:tblPr>
      <w:tblGrid>
        <w:gridCol w:w="2425"/>
        <w:gridCol w:w="1357"/>
        <w:gridCol w:w="1357"/>
        <w:gridCol w:w="1356"/>
        <w:gridCol w:w="1566"/>
        <w:gridCol w:w="1434"/>
      </w:tblGrid>
      <w:tr w:rsidR="005D6C75" w:rsidRPr="00025544" w14:paraId="20350D42" w14:textId="77777777" w:rsidTr="008F3233">
        <w:trPr>
          <w:trHeight w:val="289"/>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2E830F" w14:textId="77777777" w:rsidR="005D6C75" w:rsidRPr="00025544" w:rsidRDefault="005D6C75" w:rsidP="008F3233">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 </w:t>
            </w:r>
          </w:p>
        </w:tc>
        <w:tc>
          <w:tcPr>
            <w:tcW w:w="1357" w:type="dxa"/>
            <w:tcBorders>
              <w:top w:val="single" w:sz="4" w:space="0" w:color="auto"/>
              <w:left w:val="nil"/>
              <w:bottom w:val="single" w:sz="4" w:space="0" w:color="auto"/>
              <w:right w:val="single" w:sz="4" w:space="0" w:color="auto"/>
            </w:tcBorders>
            <w:shd w:val="clear" w:color="auto" w:fill="C00000"/>
            <w:noWrap/>
            <w:vAlign w:val="bottom"/>
            <w:hideMark/>
          </w:tcPr>
          <w:p w14:paraId="2666AD4B" w14:textId="77777777" w:rsidR="005D6C75" w:rsidRPr="00D8249D" w:rsidRDefault="005D6C75" w:rsidP="008F3233">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3-14</w:t>
            </w:r>
          </w:p>
        </w:tc>
        <w:tc>
          <w:tcPr>
            <w:tcW w:w="1357" w:type="dxa"/>
            <w:tcBorders>
              <w:top w:val="single" w:sz="4" w:space="0" w:color="auto"/>
              <w:left w:val="nil"/>
              <w:bottom w:val="single" w:sz="4" w:space="0" w:color="auto"/>
              <w:right w:val="single" w:sz="4" w:space="0" w:color="auto"/>
            </w:tcBorders>
            <w:shd w:val="clear" w:color="auto" w:fill="C00000"/>
            <w:noWrap/>
            <w:vAlign w:val="bottom"/>
            <w:hideMark/>
          </w:tcPr>
          <w:p w14:paraId="4C12DDBA" w14:textId="77777777" w:rsidR="005D6C75" w:rsidRPr="00D8249D" w:rsidRDefault="005D6C75" w:rsidP="008F3233">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4-15</w:t>
            </w:r>
          </w:p>
        </w:tc>
        <w:tc>
          <w:tcPr>
            <w:tcW w:w="1356" w:type="dxa"/>
            <w:tcBorders>
              <w:top w:val="single" w:sz="4" w:space="0" w:color="auto"/>
              <w:left w:val="nil"/>
              <w:bottom w:val="single" w:sz="4" w:space="0" w:color="auto"/>
              <w:right w:val="single" w:sz="4" w:space="0" w:color="auto"/>
            </w:tcBorders>
            <w:shd w:val="clear" w:color="auto" w:fill="C00000"/>
            <w:noWrap/>
            <w:vAlign w:val="bottom"/>
            <w:hideMark/>
          </w:tcPr>
          <w:p w14:paraId="0AD10D5A" w14:textId="77777777" w:rsidR="005D6C75" w:rsidRPr="00D8249D" w:rsidRDefault="005D6C75" w:rsidP="008F3233">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5-16</w:t>
            </w:r>
          </w:p>
        </w:tc>
        <w:tc>
          <w:tcPr>
            <w:tcW w:w="1566" w:type="dxa"/>
            <w:tcBorders>
              <w:top w:val="single" w:sz="4" w:space="0" w:color="auto"/>
              <w:left w:val="nil"/>
              <w:bottom w:val="single" w:sz="4" w:space="0" w:color="auto"/>
              <w:right w:val="single" w:sz="4" w:space="0" w:color="auto"/>
            </w:tcBorders>
            <w:shd w:val="clear" w:color="auto" w:fill="C00000"/>
            <w:noWrap/>
            <w:vAlign w:val="bottom"/>
            <w:hideMark/>
          </w:tcPr>
          <w:p w14:paraId="10F9F4F0" w14:textId="77777777" w:rsidR="005D6C75" w:rsidRPr="00D8249D" w:rsidRDefault="005D6C75" w:rsidP="008F3233">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6-17</w:t>
            </w:r>
          </w:p>
        </w:tc>
        <w:tc>
          <w:tcPr>
            <w:tcW w:w="1434" w:type="dxa"/>
            <w:tcBorders>
              <w:top w:val="single" w:sz="4" w:space="0" w:color="auto"/>
              <w:left w:val="nil"/>
              <w:bottom w:val="single" w:sz="4" w:space="0" w:color="auto"/>
              <w:right w:val="single" w:sz="4" w:space="0" w:color="auto"/>
            </w:tcBorders>
            <w:shd w:val="clear" w:color="auto" w:fill="C00000"/>
            <w:noWrap/>
            <w:vAlign w:val="bottom"/>
            <w:hideMark/>
          </w:tcPr>
          <w:p w14:paraId="60365A5A" w14:textId="77777777" w:rsidR="005D6C75" w:rsidRPr="00D8249D" w:rsidRDefault="005D6C75" w:rsidP="008F3233">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7-18</w:t>
            </w:r>
          </w:p>
        </w:tc>
      </w:tr>
      <w:tr w:rsidR="005D6C75" w:rsidRPr="00025544" w14:paraId="71173110" w14:textId="77777777" w:rsidTr="008F3233">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2E4A594C" w14:textId="77777777" w:rsidR="005D6C75" w:rsidRPr="00025544" w:rsidRDefault="005D6C75" w:rsidP="008F3233">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New patients</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550748D" w14:textId="183E3F59"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127</w:t>
            </w:r>
          </w:p>
        </w:tc>
        <w:tc>
          <w:tcPr>
            <w:tcW w:w="13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942B0D" w14:textId="76B02C8E"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105</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4465DF" w14:textId="61D2E1FE"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137</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940601" w14:textId="6924F605" w:rsidR="005D6C75" w:rsidRPr="00025544" w:rsidRDefault="00C27E79"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12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8D7D93" w14:textId="2F5CCCC5" w:rsidR="005D6C75" w:rsidRPr="00025544" w:rsidRDefault="00C27E79"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125</w:t>
            </w:r>
          </w:p>
        </w:tc>
      </w:tr>
      <w:tr w:rsidR="005D6C75" w:rsidRPr="00025544" w14:paraId="285E62F0" w14:textId="77777777" w:rsidTr="008F3233">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21C229A7" w14:textId="77777777" w:rsidR="005D6C75" w:rsidRPr="00025544" w:rsidRDefault="005D6C75" w:rsidP="008F3233">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Total patients</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30C4A271" w14:textId="5C9A270E"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438</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02989A6D" w14:textId="30A0D1B7"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444</w:t>
            </w:r>
          </w:p>
        </w:tc>
        <w:tc>
          <w:tcPr>
            <w:tcW w:w="1356" w:type="dxa"/>
            <w:tcBorders>
              <w:top w:val="single" w:sz="4" w:space="0" w:color="auto"/>
              <w:left w:val="nil"/>
              <w:bottom w:val="single" w:sz="4" w:space="0" w:color="auto"/>
              <w:right w:val="single" w:sz="4" w:space="0" w:color="auto"/>
            </w:tcBorders>
            <w:shd w:val="clear" w:color="auto" w:fill="auto"/>
            <w:noWrap/>
            <w:vAlign w:val="bottom"/>
          </w:tcPr>
          <w:p w14:paraId="3369051D" w14:textId="02BAB4F4"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496</w:t>
            </w:r>
          </w:p>
        </w:tc>
        <w:tc>
          <w:tcPr>
            <w:tcW w:w="1566" w:type="dxa"/>
            <w:tcBorders>
              <w:top w:val="single" w:sz="4" w:space="0" w:color="auto"/>
              <w:left w:val="nil"/>
              <w:bottom w:val="single" w:sz="4" w:space="0" w:color="auto"/>
              <w:right w:val="single" w:sz="4" w:space="0" w:color="auto"/>
            </w:tcBorders>
            <w:shd w:val="clear" w:color="auto" w:fill="auto"/>
            <w:noWrap/>
            <w:vAlign w:val="bottom"/>
          </w:tcPr>
          <w:p w14:paraId="6D6E6E70" w14:textId="3248B9DA"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 xml:space="preserve">527 </w:t>
            </w:r>
          </w:p>
        </w:tc>
        <w:tc>
          <w:tcPr>
            <w:tcW w:w="1434" w:type="dxa"/>
            <w:tcBorders>
              <w:top w:val="single" w:sz="4" w:space="0" w:color="auto"/>
              <w:left w:val="nil"/>
              <w:bottom w:val="single" w:sz="4" w:space="0" w:color="auto"/>
              <w:right w:val="single" w:sz="4" w:space="0" w:color="auto"/>
            </w:tcBorders>
            <w:shd w:val="clear" w:color="auto" w:fill="auto"/>
            <w:noWrap/>
            <w:vAlign w:val="bottom"/>
          </w:tcPr>
          <w:p w14:paraId="71B0D814" w14:textId="49FF0EBC" w:rsidR="005D6C75" w:rsidRPr="00025544" w:rsidRDefault="00C27E79"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560</w:t>
            </w:r>
          </w:p>
        </w:tc>
      </w:tr>
      <w:tr w:rsidR="005D6C75" w:rsidRPr="00025544" w14:paraId="529612FC" w14:textId="77777777" w:rsidTr="008F3233">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48066BC7" w14:textId="77777777" w:rsidR="005D6C75" w:rsidRPr="00025544" w:rsidRDefault="005D6C75" w:rsidP="008F3233">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Grams</w:t>
            </w:r>
          </w:p>
        </w:tc>
        <w:tc>
          <w:tcPr>
            <w:tcW w:w="1357" w:type="dxa"/>
            <w:tcBorders>
              <w:top w:val="nil"/>
              <w:left w:val="nil"/>
              <w:bottom w:val="single" w:sz="4" w:space="0" w:color="auto"/>
              <w:right w:val="single" w:sz="4" w:space="0" w:color="auto"/>
            </w:tcBorders>
            <w:shd w:val="clear" w:color="auto" w:fill="auto"/>
            <w:noWrap/>
            <w:vAlign w:val="center"/>
          </w:tcPr>
          <w:p w14:paraId="39617BEC" w14:textId="2219A1E6"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39,791</w:t>
            </w:r>
          </w:p>
        </w:tc>
        <w:tc>
          <w:tcPr>
            <w:tcW w:w="1357" w:type="dxa"/>
            <w:tcBorders>
              <w:top w:val="nil"/>
              <w:left w:val="nil"/>
              <w:bottom w:val="single" w:sz="4" w:space="0" w:color="auto"/>
              <w:right w:val="single" w:sz="4" w:space="0" w:color="auto"/>
            </w:tcBorders>
            <w:shd w:val="clear" w:color="auto" w:fill="auto"/>
            <w:noWrap/>
            <w:vAlign w:val="center"/>
          </w:tcPr>
          <w:p w14:paraId="6BDBE346" w14:textId="53D803B1"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56,041</w:t>
            </w:r>
          </w:p>
        </w:tc>
        <w:tc>
          <w:tcPr>
            <w:tcW w:w="1356" w:type="dxa"/>
            <w:tcBorders>
              <w:top w:val="nil"/>
              <w:left w:val="nil"/>
              <w:bottom w:val="single" w:sz="4" w:space="0" w:color="auto"/>
              <w:right w:val="single" w:sz="4" w:space="0" w:color="auto"/>
            </w:tcBorders>
            <w:shd w:val="clear" w:color="auto" w:fill="auto"/>
            <w:noWrap/>
            <w:vAlign w:val="center"/>
          </w:tcPr>
          <w:p w14:paraId="6DAAECC3" w14:textId="167BE9C3"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93,458</w:t>
            </w:r>
          </w:p>
        </w:tc>
        <w:tc>
          <w:tcPr>
            <w:tcW w:w="1566" w:type="dxa"/>
            <w:tcBorders>
              <w:top w:val="nil"/>
              <w:left w:val="nil"/>
              <w:bottom w:val="single" w:sz="4" w:space="0" w:color="auto"/>
              <w:right w:val="single" w:sz="4" w:space="0" w:color="auto"/>
            </w:tcBorders>
            <w:shd w:val="clear" w:color="auto" w:fill="auto"/>
            <w:noWrap/>
            <w:vAlign w:val="center"/>
          </w:tcPr>
          <w:p w14:paraId="456B6120" w14:textId="0326234D" w:rsidR="005D6C75" w:rsidRPr="00025544" w:rsidRDefault="00C27E79"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331,147</w:t>
            </w:r>
          </w:p>
        </w:tc>
        <w:tc>
          <w:tcPr>
            <w:tcW w:w="1434" w:type="dxa"/>
            <w:tcBorders>
              <w:top w:val="nil"/>
              <w:left w:val="nil"/>
              <w:bottom w:val="single" w:sz="4" w:space="0" w:color="auto"/>
              <w:right w:val="single" w:sz="4" w:space="0" w:color="auto"/>
            </w:tcBorders>
            <w:shd w:val="clear" w:color="auto" w:fill="auto"/>
            <w:noWrap/>
            <w:vAlign w:val="center"/>
          </w:tcPr>
          <w:p w14:paraId="145D1908" w14:textId="58E528DF" w:rsidR="005D6C75" w:rsidRPr="00025544" w:rsidRDefault="00C27E79"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354,434</w:t>
            </w:r>
          </w:p>
        </w:tc>
      </w:tr>
      <w:tr w:rsidR="005D6C75" w:rsidRPr="00025544" w14:paraId="64088C05" w14:textId="77777777" w:rsidTr="008F3233">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62632789" w14:textId="77777777" w:rsidR="005D6C75" w:rsidRPr="00025544" w:rsidRDefault="005D6C75" w:rsidP="008F3233">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Average grams per patient</w:t>
            </w:r>
          </w:p>
        </w:tc>
        <w:tc>
          <w:tcPr>
            <w:tcW w:w="1357" w:type="dxa"/>
            <w:tcBorders>
              <w:top w:val="nil"/>
              <w:left w:val="nil"/>
              <w:bottom w:val="single" w:sz="4" w:space="0" w:color="auto"/>
              <w:right w:val="single" w:sz="4" w:space="0" w:color="auto"/>
            </w:tcBorders>
            <w:shd w:val="clear" w:color="auto" w:fill="auto"/>
            <w:noWrap/>
            <w:vAlign w:val="bottom"/>
          </w:tcPr>
          <w:p w14:paraId="10F09262" w14:textId="3A7EF978"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546</w:t>
            </w:r>
          </w:p>
        </w:tc>
        <w:tc>
          <w:tcPr>
            <w:tcW w:w="1357" w:type="dxa"/>
            <w:tcBorders>
              <w:top w:val="nil"/>
              <w:left w:val="nil"/>
              <w:bottom w:val="single" w:sz="4" w:space="0" w:color="auto"/>
              <w:right w:val="single" w:sz="4" w:space="0" w:color="auto"/>
            </w:tcBorders>
            <w:shd w:val="clear" w:color="auto" w:fill="auto"/>
            <w:noWrap/>
            <w:vAlign w:val="bottom"/>
          </w:tcPr>
          <w:p w14:paraId="782C6462" w14:textId="4F9E3EFB"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577</w:t>
            </w:r>
          </w:p>
        </w:tc>
        <w:tc>
          <w:tcPr>
            <w:tcW w:w="1356" w:type="dxa"/>
            <w:tcBorders>
              <w:top w:val="nil"/>
              <w:left w:val="nil"/>
              <w:bottom w:val="single" w:sz="4" w:space="0" w:color="auto"/>
              <w:right w:val="single" w:sz="4" w:space="0" w:color="auto"/>
            </w:tcBorders>
            <w:shd w:val="clear" w:color="auto" w:fill="auto"/>
            <w:noWrap/>
            <w:vAlign w:val="bottom"/>
          </w:tcPr>
          <w:p w14:paraId="5A13F8F0" w14:textId="6F21E115" w:rsidR="005D6C75" w:rsidRPr="00025544" w:rsidRDefault="005D6C75"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592</w:t>
            </w:r>
          </w:p>
        </w:tc>
        <w:tc>
          <w:tcPr>
            <w:tcW w:w="1566" w:type="dxa"/>
            <w:tcBorders>
              <w:top w:val="nil"/>
              <w:left w:val="nil"/>
              <w:bottom w:val="single" w:sz="4" w:space="0" w:color="auto"/>
              <w:right w:val="single" w:sz="4" w:space="0" w:color="auto"/>
            </w:tcBorders>
            <w:shd w:val="clear" w:color="auto" w:fill="auto"/>
            <w:noWrap/>
            <w:vAlign w:val="bottom"/>
          </w:tcPr>
          <w:p w14:paraId="3D306536" w14:textId="4EBEA754" w:rsidR="005D6C75" w:rsidRPr="00025544" w:rsidRDefault="00C27E79"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628</w:t>
            </w:r>
          </w:p>
        </w:tc>
        <w:tc>
          <w:tcPr>
            <w:tcW w:w="1434" w:type="dxa"/>
            <w:tcBorders>
              <w:top w:val="nil"/>
              <w:left w:val="nil"/>
              <w:bottom w:val="single" w:sz="4" w:space="0" w:color="auto"/>
              <w:right w:val="single" w:sz="4" w:space="0" w:color="auto"/>
            </w:tcBorders>
            <w:shd w:val="clear" w:color="auto" w:fill="auto"/>
            <w:noWrap/>
            <w:vAlign w:val="bottom"/>
          </w:tcPr>
          <w:p w14:paraId="2E71EFC8" w14:textId="6A5DE666" w:rsidR="005D6C75" w:rsidRPr="00025544" w:rsidRDefault="00C27E79" w:rsidP="008F3233">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633</w:t>
            </w:r>
          </w:p>
        </w:tc>
      </w:tr>
    </w:tbl>
    <w:p w14:paraId="42218C21" w14:textId="76F100A7" w:rsidR="00285E59" w:rsidRPr="00B17921" w:rsidRDefault="00285E59" w:rsidP="00285E59"/>
    <w:p w14:paraId="1C099ADE" w14:textId="77777777" w:rsidR="00382407" w:rsidRDefault="00382407" w:rsidP="00A876CA">
      <w:pPr>
        <w:pStyle w:val="Heading2"/>
        <w:shd w:val="clear" w:color="auto" w:fill="D9D9D9" w:themeFill="background1" w:themeFillShade="D9"/>
        <w:tabs>
          <w:tab w:val="left" w:pos="284"/>
        </w:tabs>
        <w:ind w:left="284" w:hanging="284"/>
      </w:pPr>
      <w:r w:rsidRPr="00154B00">
        <w:t xml:space="preserve">Estimate the </w:t>
      </w:r>
      <w:r w:rsidR="00574C35">
        <w:t xml:space="preserve">dose of Ig and the </w:t>
      </w:r>
      <w:r w:rsidRPr="00AE1188">
        <w:t>number</w:t>
      </w:r>
      <w:r w:rsidRPr="00154B00">
        <w:t xml:space="preserve"> of times </w:t>
      </w:r>
      <w:r w:rsidR="002A24A5">
        <w:t>Ig is</w:t>
      </w:r>
      <w:r w:rsidR="00F0456F">
        <w:t xml:space="preserve"> </w:t>
      </w:r>
      <w:r w:rsidR="00F0456F" w:rsidRPr="00154B00">
        <w:t>delivered</w:t>
      </w:r>
      <w:r w:rsidR="00AE1188">
        <w:t xml:space="preserve"> to a patient per year</w:t>
      </w:r>
      <w:r w:rsidR="005B635B">
        <w:t xml:space="preserve"> for the medical condition</w:t>
      </w:r>
      <w:r w:rsidR="0062294C">
        <w:t>/s within the scope of this referral</w:t>
      </w:r>
      <w:r w:rsidR="00AE1188">
        <w:t>:</w:t>
      </w:r>
      <w:r w:rsidR="008928D0">
        <w:t xml:space="preserve"> </w:t>
      </w:r>
    </w:p>
    <w:p w14:paraId="00871D6C" w14:textId="30AC716C" w:rsidR="006B4E31" w:rsidRPr="006B4E31" w:rsidRDefault="006B4E31" w:rsidP="006B4E31">
      <w:r>
        <w:t>The treatment episodes for MMN in 2017-18 were 8,258 for a total patient count of 560. This equates to an average of 14.7 episodes per patient (sourced from NBA internal data).</w:t>
      </w:r>
      <w:r w:rsidR="00AB614F">
        <w:t xml:space="preserve"> </w:t>
      </w:r>
      <w:r w:rsidR="001807F3" w:rsidRPr="001807F3">
        <w:t>The meaning of term ‘episode’ has evolved over the course of the development of this administrative dataset.  The definition of the term is more closely related to a ‘dispensing episode or event’.  As there may be more than one ‘dispense episode or event’ in a single course of treatment, the true number of courses of treatment during any period is highly likely to be fewer than the number of ‘episodes’ recorded in BloodSTAR and STARS.</w:t>
      </w:r>
    </w:p>
    <w:p w14:paraId="6788F85E" w14:textId="50930A4C" w:rsidR="006B4E31" w:rsidRPr="00E61712" w:rsidRDefault="00656BCA" w:rsidP="006B4E31">
      <w:pPr>
        <w:rPr>
          <w:i/>
        </w:rPr>
      </w:pPr>
      <w:r>
        <w:rPr>
          <w:i/>
        </w:rPr>
        <w:t>Table 8</w:t>
      </w:r>
      <w:r w:rsidR="006B4E31">
        <w:rPr>
          <w:i/>
        </w:rPr>
        <w:t xml:space="preserve">: Ig grams per kg weight per episode for MMN </w:t>
      </w:r>
      <w:r w:rsidR="006B4E31" w:rsidRPr="00E61712">
        <w:rPr>
          <w:i/>
        </w:rPr>
        <w:t>(Report on the Issues and Use of Ig 2017-18)(publication forthcoming, date to be confirmed)</w:t>
      </w:r>
    </w:p>
    <w:tbl>
      <w:tblPr>
        <w:tblStyle w:val="NBATableStyle2"/>
        <w:tblW w:w="9356" w:type="dxa"/>
        <w:tblInd w:w="-34" w:type="dxa"/>
        <w:tblLayout w:type="fixed"/>
        <w:tblLook w:val="04A0" w:firstRow="1" w:lastRow="0" w:firstColumn="1" w:lastColumn="0" w:noHBand="0" w:noVBand="1"/>
        <w:tblDescription w:val="Table 8: Ig grams per kg weight per episode for MMN (Report on the Issues and Use of Ig 2017-18)(publication forthcoming, date to be confirmed)"/>
      </w:tblPr>
      <w:tblGrid>
        <w:gridCol w:w="1985"/>
        <w:gridCol w:w="1228"/>
        <w:gridCol w:w="1229"/>
        <w:gridCol w:w="1228"/>
        <w:gridCol w:w="1229"/>
        <w:gridCol w:w="1228"/>
        <w:gridCol w:w="1229"/>
      </w:tblGrid>
      <w:tr w:rsidR="006B4E31" w:rsidRPr="00E61712" w14:paraId="00E4F810" w14:textId="77777777" w:rsidTr="00B32B9F">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1985" w:type="dxa"/>
            <w:noWrap/>
          </w:tcPr>
          <w:p w14:paraId="0CAD0BF6" w14:textId="77777777" w:rsidR="006B4E31" w:rsidRPr="00E61712" w:rsidRDefault="006B4E31" w:rsidP="008F3233">
            <w:pPr>
              <w:spacing w:before="0" w:after="0"/>
              <w:rPr>
                <w:rFonts w:eastAsia="Times New Roman" w:cs="Calibri"/>
                <w:color w:val="000000"/>
                <w:sz w:val="22"/>
              </w:rPr>
            </w:pPr>
            <w:r w:rsidRPr="00E61712">
              <w:rPr>
                <w:rFonts w:eastAsia="Times New Roman" w:cs="Calibri"/>
                <w:sz w:val="22"/>
              </w:rPr>
              <w:t>Specific Condition</w:t>
            </w:r>
          </w:p>
        </w:tc>
        <w:tc>
          <w:tcPr>
            <w:tcW w:w="1228" w:type="dxa"/>
            <w:noWrap/>
          </w:tcPr>
          <w:p w14:paraId="65B09FBA"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 xml:space="preserve">&lt;=0.4 </w:t>
            </w:r>
          </w:p>
          <w:p w14:paraId="43EC87B9"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g/kg/</w:t>
            </w:r>
          </w:p>
          <w:p w14:paraId="641FA649"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episode</w:t>
            </w:r>
          </w:p>
          <w:p w14:paraId="2D3B35CF"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p>
          <w:p w14:paraId="538C0045"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 w:val="22"/>
              </w:rPr>
            </w:pPr>
            <w:r w:rsidRPr="00E61712">
              <w:rPr>
                <w:rFonts w:eastAsia="Times New Roman" w:cs="Calibri"/>
                <w:bCs/>
                <w:color w:val="FFFFFF"/>
                <w:szCs w:val="20"/>
              </w:rPr>
              <w:t>n (%)</w:t>
            </w:r>
          </w:p>
        </w:tc>
        <w:tc>
          <w:tcPr>
            <w:tcW w:w="1229" w:type="dxa"/>
            <w:noWrap/>
          </w:tcPr>
          <w:p w14:paraId="3CF32824"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0.4 – 0.99 g/kg/</w:t>
            </w:r>
          </w:p>
          <w:p w14:paraId="5757B515"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episode</w:t>
            </w:r>
          </w:p>
          <w:p w14:paraId="5ACAD5D2"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p>
          <w:p w14:paraId="3279C869"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 w:val="22"/>
              </w:rPr>
            </w:pPr>
            <w:r w:rsidRPr="00E61712">
              <w:rPr>
                <w:rFonts w:eastAsia="Times New Roman" w:cs="Calibri"/>
                <w:bCs/>
                <w:color w:val="FFFFFF"/>
                <w:szCs w:val="20"/>
              </w:rPr>
              <w:t>n (%)</w:t>
            </w:r>
          </w:p>
        </w:tc>
        <w:tc>
          <w:tcPr>
            <w:tcW w:w="1228" w:type="dxa"/>
            <w:noWrap/>
          </w:tcPr>
          <w:p w14:paraId="050A25EF"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 xml:space="preserve">1 – 2 </w:t>
            </w:r>
          </w:p>
          <w:p w14:paraId="715E07BB"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g/kg/</w:t>
            </w:r>
          </w:p>
          <w:p w14:paraId="3F5B7CD5"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episode</w:t>
            </w:r>
          </w:p>
          <w:p w14:paraId="33D0C06F"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p>
          <w:p w14:paraId="6A733FFB"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n (%)</w:t>
            </w:r>
          </w:p>
        </w:tc>
        <w:tc>
          <w:tcPr>
            <w:tcW w:w="1229" w:type="dxa"/>
            <w:noWrap/>
          </w:tcPr>
          <w:p w14:paraId="626A8255"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 xml:space="preserve">&gt;2 </w:t>
            </w:r>
          </w:p>
          <w:p w14:paraId="2B16E447"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g/kg/</w:t>
            </w:r>
          </w:p>
          <w:p w14:paraId="284032C3"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episode</w:t>
            </w:r>
          </w:p>
          <w:p w14:paraId="41E83ACE"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p>
          <w:p w14:paraId="0524D41F"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n (%)</w:t>
            </w:r>
          </w:p>
        </w:tc>
        <w:tc>
          <w:tcPr>
            <w:tcW w:w="1228" w:type="dxa"/>
          </w:tcPr>
          <w:p w14:paraId="70EA5039"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No weight Data</w:t>
            </w:r>
          </w:p>
          <w:p w14:paraId="681485ED"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p>
          <w:p w14:paraId="7662D299"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 w:val="22"/>
              </w:rPr>
            </w:pPr>
            <w:r w:rsidRPr="00E61712">
              <w:rPr>
                <w:rFonts w:eastAsia="Times New Roman" w:cs="Calibri"/>
                <w:bCs/>
                <w:color w:val="FFFFFF"/>
                <w:szCs w:val="20"/>
              </w:rPr>
              <w:t>n(%)</w:t>
            </w:r>
          </w:p>
        </w:tc>
        <w:tc>
          <w:tcPr>
            <w:tcW w:w="1229" w:type="dxa"/>
          </w:tcPr>
          <w:p w14:paraId="4836414D"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 xml:space="preserve">Ig </w:t>
            </w:r>
          </w:p>
          <w:p w14:paraId="6473FB6A"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Average g/kg/</w:t>
            </w:r>
          </w:p>
          <w:p w14:paraId="5081068C" w14:textId="77777777" w:rsidR="006B4E31" w:rsidRPr="00E61712" w:rsidRDefault="006B4E31" w:rsidP="008F3233">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bCs/>
                <w:color w:val="FFFFFF"/>
                <w:szCs w:val="20"/>
              </w:rPr>
            </w:pPr>
            <w:r w:rsidRPr="00E61712">
              <w:rPr>
                <w:rFonts w:eastAsia="Times New Roman" w:cs="Calibri"/>
                <w:bCs/>
                <w:color w:val="FFFFFF"/>
                <w:szCs w:val="20"/>
              </w:rPr>
              <w:t>episode</w:t>
            </w:r>
          </w:p>
        </w:tc>
      </w:tr>
      <w:tr w:rsidR="006B4E31" w:rsidRPr="00E61712" w14:paraId="2E976193" w14:textId="77777777" w:rsidTr="008F3233">
        <w:trPr>
          <w:trHeight w:val="300"/>
        </w:trPr>
        <w:tc>
          <w:tcPr>
            <w:cnfStyle w:val="001000000000" w:firstRow="0" w:lastRow="0" w:firstColumn="1" w:lastColumn="0" w:oddVBand="0" w:evenVBand="0" w:oddHBand="0" w:evenHBand="0" w:firstRowFirstColumn="0" w:firstRowLastColumn="0" w:lastRowFirstColumn="0" w:lastRowLastColumn="0"/>
            <w:tcW w:w="1985" w:type="dxa"/>
            <w:noWrap/>
            <w:vAlign w:val="top"/>
          </w:tcPr>
          <w:p w14:paraId="6B0D3110" w14:textId="77777777" w:rsidR="006B4E31" w:rsidRPr="00E61712" w:rsidRDefault="006B4E31" w:rsidP="008F3233">
            <w:pPr>
              <w:spacing w:before="0" w:after="200"/>
              <w:rPr>
                <w:rFonts w:cs="Calibri"/>
                <w:sz w:val="22"/>
              </w:rPr>
            </w:pPr>
            <w:r w:rsidRPr="00E61712">
              <w:rPr>
                <w:rFonts w:cs="Calibri"/>
                <w:sz w:val="22"/>
              </w:rPr>
              <w:lastRenderedPageBreak/>
              <w:t xml:space="preserve">Multifocal motor neuropathy </w:t>
            </w:r>
          </w:p>
        </w:tc>
        <w:tc>
          <w:tcPr>
            <w:tcW w:w="1228" w:type="dxa"/>
            <w:noWrap/>
          </w:tcPr>
          <w:p w14:paraId="742015F1" w14:textId="77777777" w:rsidR="006B4E31" w:rsidRPr="00E61712" w:rsidRDefault="006B4E31" w:rsidP="008F3233">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E61712">
              <w:rPr>
                <w:rFonts w:cs="Calibri"/>
                <w:color w:val="000000"/>
                <w:sz w:val="22"/>
              </w:rPr>
              <w:t>1,935 (24%)</w:t>
            </w:r>
          </w:p>
        </w:tc>
        <w:tc>
          <w:tcPr>
            <w:tcW w:w="1229" w:type="dxa"/>
            <w:noWrap/>
          </w:tcPr>
          <w:p w14:paraId="0DF6AFEC" w14:textId="77777777" w:rsidR="006B4E31" w:rsidRPr="00E61712" w:rsidRDefault="006B4E31" w:rsidP="008F3233">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E61712">
              <w:rPr>
                <w:rFonts w:cs="Calibri"/>
                <w:color w:val="000000"/>
                <w:sz w:val="22"/>
              </w:rPr>
              <w:t>5,115 (64%)</w:t>
            </w:r>
          </w:p>
        </w:tc>
        <w:tc>
          <w:tcPr>
            <w:tcW w:w="1228" w:type="dxa"/>
            <w:noWrap/>
          </w:tcPr>
          <w:p w14:paraId="4BC79D77" w14:textId="77777777" w:rsidR="006B4E31" w:rsidRPr="00E61712" w:rsidRDefault="006B4E31" w:rsidP="008F3233">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E61712">
              <w:rPr>
                <w:rFonts w:cs="Calibri"/>
                <w:color w:val="000000"/>
                <w:sz w:val="22"/>
              </w:rPr>
              <w:t>777 (10%)</w:t>
            </w:r>
          </w:p>
        </w:tc>
        <w:tc>
          <w:tcPr>
            <w:tcW w:w="1229" w:type="dxa"/>
            <w:noWrap/>
          </w:tcPr>
          <w:p w14:paraId="43F0C8EE" w14:textId="77777777" w:rsidR="006B4E31" w:rsidRPr="00E61712" w:rsidRDefault="006B4E31" w:rsidP="008F3233">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E61712">
              <w:rPr>
                <w:rFonts w:cs="Calibri"/>
                <w:color w:val="000000"/>
                <w:sz w:val="22"/>
              </w:rPr>
              <w:t>33 (0%)</w:t>
            </w:r>
          </w:p>
        </w:tc>
        <w:tc>
          <w:tcPr>
            <w:tcW w:w="1228" w:type="dxa"/>
          </w:tcPr>
          <w:p w14:paraId="07591F1E" w14:textId="77777777" w:rsidR="006B4E31" w:rsidRPr="00E61712" w:rsidRDefault="006B4E31" w:rsidP="008F3233">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E61712">
              <w:rPr>
                <w:rFonts w:cs="Calibri"/>
                <w:color w:val="000000"/>
                <w:sz w:val="22"/>
              </w:rPr>
              <w:t>151 (2%)</w:t>
            </w:r>
          </w:p>
        </w:tc>
        <w:tc>
          <w:tcPr>
            <w:tcW w:w="1229" w:type="dxa"/>
          </w:tcPr>
          <w:p w14:paraId="010B6E69" w14:textId="77777777" w:rsidR="006B4E31" w:rsidRPr="00E61712" w:rsidRDefault="006B4E31" w:rsidP="008F3233">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E61712">
              <w:rPr>
                <w:rFonts w:cs="Calibri"/>
                <w:color w:val="000000"/>
                <w:sz w:val="22"/>
              </w:rPr>
              <w:t>0.58</w:t>
            </w:r>
          </w:p>
        </w:tc>
      </w:tr>
    </w:tbl>
    <w:p w14:paraId="4FE7473E" w14:textId="77777777" w:rsidR="00285E59" w:rsidRPr="00B17921" w:rsidRDefault="00285E59" w:rsidP="00475FCF"/>
    <w:p w14:paraId="76A4EFA9" w14:textId="77777777" w:rsidR="00382407" w:rsidRPr="00673EDA" w:rsidRDefault="00382407" w:rsidP="00A876CA">
      <w:pPr>
        <w:pStyle w:val="Heading2"/>
        <w:shd w:val="clear" w:color="auto" w:fill="D9D9D9" w:themeFill="background1" w:themeFillShade="D9"/>
        <w:tabs>
          <w:tab w:val="left" w:pos="284"/>
        </w:tabs>
        <w:ind w:left="284" w:hanging="284"/>
      </w:pPr>
      <w:r w:rsidRPr="00673EDA">
        <w:t xml:space="preserve">How many years </w:t>
      </w:r>
      <w:r w:rsidR="002A24A5" w:rsidRPr="00673EDA">
        <w:t>is Ig</w:t>
      </w:r>
      <w:r w:rsidRPr="00673EDA">
        <w:t xml:space="preserve"> required for the patient</w:t>
      </w:r>
      <w:r w:rsidR="005B635B" w:rsidRPr="00673EDA">
        <w:t xml:space="preserve"> with the medical condition</w:t>
      </w:r>
      <w:r w:rsidR="006400BB">
        <w:t>/s within the scope of the referral</w:t>
      </w:r>
      <w:r w:rsidRPr="00673EDA">
        <w:t>?</w:t>
      </w:r>
      <w:r w:rsidR="008928D0" w:rsidRPr="00673EDA">
        <w:t xml:space="preserve"> </w:t>
      </w:r>
    </w:p>
    <w:p w14:paraId="6288CD9B" w14:textId="6287F900" w:rsidR="00475FCF" w:rsidRDefault="001076AD" w:rsidP="00B17921">
      <w:pPr>
        <w:rPr>
          <w:szCs w:val="20"/>
        </w:rPr>
      </w:pPr>
      <w:r>
        <w:rPr>
          <w:szCs w:val="20"/>
        </w:rPr>
        <w:t>MMN mainly has a chronic or stepwise progressive course</w:t>
      </w:r>
      <w:r>
        <w:rPr>
          <w:rStyle w:val="FootnoteReference"/>
          <w:szCs w:val="20"/>
        </w:rPr>
        <w:footnoteReference w:id="22"/>
      </w:r>
      <w:r>
        <w:rPr>
          <w:szCs w:val="20"/>
        </w:rPr>
        <w:t>.</w:t>
      </w:r>
    </w:p>
    <w:p w14:paraId="0CA35FEC" w14:textId="3F421A3B" w:rsidR="001A4236" w:rsidRPr="00B17921" w:rsidRDefault="001A4236" w:rsidP="00B17921">
      <w:pPr>
        <w:rPr>
          <w:szCs w:val="20"/>
        </w:rPr>
      </w:pPr>
      <w:r w:rsidRPr="001A4236">
        <w:rPr>
          <w:szCs w:val="20"/>
          <w:lang w:val="en-US"/>
        </w:rPr>
        <w:t>As IVIg is thought to induce and maintain improvement in the majority of people with MMN, but does not eradicate the disease, patients have to be treated with periodic infusions for long periods of time</w:t>
      </w:r>
      <w:r w:rsidR="002F4490">
        <w:rPr>
          <w:rStyle w:val="FootnoteReference"/>
          <w:szCs w:val="20"/>
          <w:lang w:val="en-US"/>
        </w:rPr>
        <w:footnoteReference w:id="23"/>
      </w:r>
      <w:r w:rsidRPr="001A4236">
        <w:rPr>
          <w:szCs w:val="20"/>
          <w:lang w:val="en-US"/>
        </w:rPr>
        <w:t>.</w:t>
      </w:r>
      <w:r w:rsidR="002E2DA4">
        <w:rPr>
          <w:szCs w:val="20"/>
          <w:lang w:val="en-US"/>
        </w:rPr>
        <w:t xml:space="preserve"> Clinical expert advice suggests that patients with MMN will have progressive disease and will use Ig indefinitely, albeit with trials of weaning to establish if an end of dose effect is present</w:t>
      </w:r>
      <w:r w:rsidR="002E2DA4">
        <w:rPr>
          <w:rStyle w:val="FootnoteReference"/>
          <w:szCs w:val="20"/>
          <w:lang w:val="en-US"/>
        </w:rPr>
        <w:footnoteReference w:id="24"/>
      </w:r>
      <w:r w:rsidR="002E2DA4">
        <w:rPr>
          <w:szCs w:val="20"/>
          <w:lang w:val="en-US"/>
        </w:rPr>
        <w:t>.</w:t>
      </w:r>
    </w:p>
    <w:p w14:paraId="354490F8" w14:textId="767B42A3" w:rsidR="00974D50" w:rsidRDefault="00372DF5" w:rsidP="00A876CA">
      <w:pPr>
        <w:pStyle w:val="Heading2"/>
        <w:shd w:val="clear" w:color="auto" w:fill="D9D9D9" w:themeFill="background1" w:themeFillShade="D9"/>
        <w:tabs>
          <w:tab w:val="left" w:pos="284"/>
        </w:tabs>
        <w:ind w:left="284" w:hanging="284"/>
      </w:pPr>
      <w:r>
        <w:t>P</w:t>
      </w:r>
      <w:r w:rsidR="009C03FB" w:rsidRPr="00154B00">
        <w:t>rovide commentary on</w:t>
      </w:r>
      <w:r w:rsidR="001B171D" w:rsidRPr="00154B00">
        <w:t xml:space="preserve"> risk of ‘leakage’ to populations </w:t>
      </w:r>
      <w:r w:rsidR="00574C35">
        <w:t>with the medical condition</w:t>
      </w:r>
      <w:r w:rsidR="006400BB">
        <w:t>/s</w:t>
      </w:r>
      <w:r w:rsidR="00574C35" w:rsidRPr="00154B00">
        <w:t xml:space="preserve"> </w:t>
      </w:r>
      <w:r w:rsidR="001B171D" w:rsidRPr="00154B00">
        <w:t xml:space="preserve">not targeted by </w:t>
      </w:r>
      <w:r w:rsidR="002352A3">
        <w:t>Ig therapy</w:t>
      </w:r>
      <w:r w:rsidR="00E859E6">
        <w:t xml:space="preserve"> (outside</w:t>
      </w:r>
      <w:r w:rsidR="00986B31">
        <w:t xml:space="preserve"> the</w:t>
      </w:r>
      <w:r w:rsidR="00E859E6">
        <w:t xml:space="preserve"> population indicated in V3 Criteria)</w:t>
      </w:r>
      <w:r w:rsidR="00AE1188" w:rsidRPr="006B363C">
        <w:t>:</w:t>
      </w:r>
    </w:p>
    <w:p w14:paraId="41C8A787" w14:textId="347960C9" w:rsidR="007615BD" w:rsidRDefault="007615BD" w:rsidP="00C27E79">
      <w:r w:rsidRPr="00BF5C0F">
        <w:t>The most significant leakage risk is associated with patients receiving ongoing Ig therapy</w:t>
      </w:r>
      <w:r>
        <w:t xml:space="preserve"> without a confirmed diagnosis of MMN or without benefit.</w:t>
      </w:r>
    </w:p>
    <w:p w14:paraId="598B581F" w14:textId="5F6E6B37" w:rsidR="002E2DA4" w:rsidRDefault="007615BD" w:rsidP="00C27E79">
      <w:pPr>
        <w:rPr>
          <w:lang w:val="en-US"/>
        </w:rPr>
      </w:pPr>
      <w:r w:rsidRPr="007615BD">
        <w:t>To manage this risk, the Criteria</w:t>
      </w:r>
      <w:r>
        <w:t xml:space="preserve"> V3</w:t>
      </w:r>
      <w:r w:rsidRPr="007615BD">
        <w:t xml:space="preserve"> </w:t>
      </w:r>
      <w:r>
        <w:t xml:space="preserve">has limited the initial authorisation period to four months. To obtain ongoing therapy, response as shown by improvement in (or for those at continuing review after 12 months, stabilisation or improvement in) focal motor weakness and level of disability must be documented. </w:t>
      </w:r>
      <w:r w:rsidR="002E2DA4">
        <w:t>However, a</w:t>
      </w:r>
      <w:r w:rsidR="002E2DA4">
        <w:rPr>
          <w:lang w:val="en-US"/>
        </w:rPr>
        <w:t xml:space="preserve"> placebo effect may be seen in some patients with MND </w:t>
      </w:r>
      <w:r w:rsidR="00BF29FD">
        <w:rPr>
          <w:lang w:val="en-US"/>
        </w:rPr>
        <w:t>resulting in continued</w:t>
      </w:r>
      <w:r w:rsidR="002E2DA4">
        <w:rPr>
          <w:lang w:val="en-US"/>
        </w:rPr>
        <w:t xml:space="preserve"> treatment with Ig and the differential diagnosis of MND not be recognized for some period of time. The requirement in the Criteria to respond to Ig treatment to allow continuation of therapy may therefore not prevent all leakage in this population.</w:t>
      </w:r>
    </w:p>
    <w:p w14:paraId="2F82E0E1" w14:textId="51C0808A" w:rsidR="007615BD" w:rsidRDefault="007615BD" w:rsidP="00C27E79">
      <w:r>
        <w:t xml:space="preserve">The Criteria also </w:t>
      </w:r>
      <w:r w:rsidRPr="007615BD">
        <w:t>encourages cessation of Ig therapy to be considered at least after each 12 months of treatment for those patients treated under the indication ‘</w:t>
      </w:r>
      <w:r>
        <w:t>First-line and maintenance therapy for MMN’</w:t>
      </w:r>
      <w:r w:rsidRPr="007615BD">
        <w:t xml:space="preserve">, unless contraindicated.  </w:t>
      </w:r>
      <w:r>
        <w:t>For those patients treated under the indication ‘Relapse of MMN patients within six months of commencement of trial off immunoglobulin therapy’, a subsequent trial of weaning leading to cessation is recommended to be considered after a further two years of Ig therapy.</w:t>
      </w:r>
    </w:p>
    <w:p w14:paraId="0B67565A" w14:textId="22A66C01" w:rsidR="00C27E79" w:rsidRDefault="00C27E79" w:rsidP="00C27E79">
      <w:r>
        <w:t xml:space="preserve">Another risk of leakage for consideration is in dosing. Some patients may be on higher doses of Ig than required.  </w:t>
      </w:r>
      <w:r w:rsidR="00751E78">
        <w:t xml:space="preserve">Dosing should be titrated to the individual’s response. </w:t>
      </w:r>
      <w:r>
        <w:t>BloodSTAR mitigates this risk somewhat by defaulting to the lowest recommended dose when Ig is requested. The prescriber can then increase the dose if required. A higher dose than the maximum cited in the Criteria may be requested but is likely to only be approved in exceptional circumstances.</w:t>
      </w:r>
    </w:p>
    <w:p w14:paraId="71B8641E" w14:textId="4B4BF5C9" w:rsidR="00B17921" w:rsidRDefault="00C27E79" w:rsidP="00C27E79">
      <w:r>
        <w:t>Jurisdictional data for 2017-18 on grams</w:t>
      </w:r>
      <w:r w:rsidR="00E61712">
        <w:t xml:space="preserve"> issued</w:t>
      </w:r>
      <w:r>
        <w:t>/1,000 population in the relevant state or territory and nationally are provided below. These data indicate substantial variation in practice between jurisdictions.</w:t>
      </w:r>
    </w:p>
    <w:p w14:paraId="57E2B7EA" w14:textId="2CEECA22" w:rsidR="00E61712" w:rsidRPr="00E61712" w:rsidRDefault="00656BCA" w:rsidP="00C27E79">
      <w:pPr>
        <w:rPr>
          <w:i/>
        </w:rPr>
      </w:pPr>
      <w:r>
        <w:rPr>
          <w:i/>
        </w:rPr>
        <w:t>Table 9</w:t>
      </w:r>
      <w:r w:rsidR="00E61712">
        <w:rPr>
          <w:i/>
        </w:rPr>
        <w:t>: Ig issued per 1,000 population by state and territory for MMN (Report on the Issues and Use of Ig 2017-18)(publication forthcoming, date to be confirmed)</w:t>
      </w:r>
    </w:p>
    <w:tbl>
      <w:tblPr>
        <w:tblStyle w:val="NBATableStyle2"/>
        <w:tblW w:w="9440" w:type="dxa"/>
        <w:tblInd w:w="-34" w:type="dxa"/>
        <w:tblLook w:val="04A0" w:firstRow="1" w:lastRow="0" w:firstColumn="1" w:lastColumn="0" w:noHBand="0" w:noVBand="1"/>
        <w:tblDescription w:val="Table 9: Ig issued per 1,000 population by state and territory for MMN (Report on the Issues and Use of Ig 2017-18)"/>
      </w:tblPr>
      <w:tblGrid>
        <w:gridCol w:w="3056"/>
        <w:gridCol w:w="665"/>
        <w:gridCol w:w="536"/>
        <w:gridCol w:w="599"/>
        <w:gridCol w:w="549"/>
        <w:gridCol w:w="553"/>
        <w:gridCol w:w="563"/>
        <w:gridCol w:w="575"/>
        <w:gridCol w:w="575"/>
        <w:gridCol w:w="597"/>
        <w:gridCol w:w="1172"/>
      </w:tblGrid>
      <w:tr w:rsidR="00C27E79" w:rsidRPr="00C27E79" w14:paraId="60D4C698" w14:textId="77777777" w:rsidTr="00B32B9F">
        <w:trPr>
          <w:cnfStyle w:val="100000000000" w:firstRow="1" w:lastRow="0" w:firstColumn="0" w:lastColumn="0" w:oddVBand="0" w:evenVBand="0" w:oddHBand="0" w:evenHBand="0" w:firstRowFirstColumn="0" w:firstRowLastColumn="0" w:lastRowFirstColumn="0" w:lastRowLastColumn="0"/>
          <w:trHeight w:val="318"/>
          <w:tblHeader/>
        </w:trPr>
        <w:tc>
          <w:tcPr>
            <w:cnfStyle w:val="001000000000" w:firstRow="0" w:lastRow="0" w:firstColumn="1" w:lastColumn="0" w:oddVBand="0" w:evenVBand="0" w:oddHBand="0" w:evenHBand="0" w:firstRowFirstColumn="0" w:firstRowLastColumn="0" w:lastRowFirstColumn="0" w:lastRowLastColumn="0"/>
            <w:tcW w:w="3056" w:type="dxa"/>
            <w:noWrap/>
          </w:tcPr>
          <w:p w14:paraId="55070C74" w14:textId="77777777" w:rsidR="00C27E79" w:rsidRPr="00C27E79" w:rsidRDefault="00C27E79" w:rsidP="00C27E79">
            <w:pPr>
              <w:spacing w:before="0" w:after="0"/>
              <w:rPr>
                <w:rFonts w:eastAsia="Times New Roman" w:cs="Calibri"/>
                <w:sz w:val="22"/>
              </w:rPr>
            </w:pPr>
            <w:r w:rsidRPr="00C27E79">
              <w:rPr>
                <w:rFonts w:eastAsia="Times New Roman" w:cs="Calibri"/>
                <w:sz w:val="22"/>
              </w:rPr>
              <w:t>Specific Condition</w:t>
            </w:r>
          </w:p>
        </w:tc>
        <w:tc>
          <w:tcPr>
            <w:tcW w:w="665" w:type="dxa"/>
            <w:noWrap/>
          </w:tcPr>
          <w:p w14:paraId="0A759702" w14:textId="77777777" w:rsidR="00C27E79" w:rsidRPr="00C27E79" w:rsidRDefault="00C27E79" w:rsidP="00C27E79">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sz w:val="22"/>
              </w:rPr>
            </w:pPr>
            <w:r w:rsidRPr="00C27E79">
              <w:rPr>
                <w:rFonts w:eastAsia="Times New Roman" w:cs="Calibri"/>
                <w:sz w:val="22"/>
              </w:rPr>
              <w:t xml:space="preserve">NSW </w:t>
            </w:r>
          </w:p>
        </w:tc>
        <w:tc>
          <w:tcPr>
            <w:tcW w:w="536" w:type="dxa"/>
            <w:noWrap/>
          </w:tcPr>
          <w:p w14:paraId="5C2EEB89" w14:textId="77777777" w:rsidR="00C27E79" w:rsidRPr="00C27E79" w:rsidRDefault="00C27E79" w:rsidP="00C27E79">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sz w:val="22"/>
              </w:rPr>
            </w:pPr>
            <w:r w:rsidRPr="00C27E79">
              <w:rPr>
                <w:rFonts w:eastAsia="Times New Roman" w:cs="Calibri"/>
                <w:sz w:val="22"/>
              </w:rPr>
              <w:t>VIC</w:t>
            </w:r>
          </w:p>
        </w:tc>
        <w:tc>
          <w:tcPr>
            <w:tcW w:w="599" w:type="dxa"/>
            <w:noWrap/>
          </w:tcPr>
          <w:p w14:paraId="0F0ECF5F" w14:textId="77777777" w:rsidR="00C27E79" w:rsidRPr="00C27E79" w:rsidRDefault="00C27E79" w:rsidP="00C27E79">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sz w:val="22"/>
              </w:rPr>
            </w:pPr>
            <w:r w:rsidRPr="00C27E79">
              <w:rPr>
                <w:rFonts w:eastAsia="Times New Roman" w:cs="Calibri"/>
                <w:sz w:val="22"/>
              </w:rPr>
              <w:t>QLD</w:t>
            </w:r>
          </w:p>
        </w:tc>
        <w:tc>
          <w:tcPr>
            <w:tcW w:w="549" w:type="dxa"/>
            <w:noWrap/>
          </w:tcPr>
          <w:p w14:paraId="463638DE" w14:textId="77777777" w:rsidR="00C27E79" w:rsidRPr="00C27E79" w:rsidRDefault="00C27E79" w:rsidP="00C27E79">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sz w:val="22"/>
              </w:rPr>
            </w:pPr>
            <w:r w:rsidRPr="00C27E79">
              <w:rPr>
                <w:rFonts w:eastAsia="Times New Roman" w:cs="Calibri"/>
                <w:sz w:val="22"/>
              </w:rPr>
              <w:t>SA</w:t>
            </w:r>
          </w:p>
        </w:tc>
        <w:tc>
          <w:tcPr>
            <w:tcW w:w="553" w:type="dxa"/>
            <w:noWrap/>
          </w:tcPr>
          <w:p w14:paraId="29306FD2" w14:textId="77777777" w:rsidR="00C27E79" w:rsidRPr="00C27E79" w:rsidRDefault="00C27E79" w:rsidP="00C27E79">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sz w:val="22"/>
              </w:rPr>
            </w:pPr>
            <w:r w:rsidRPr="00C27E79">
              <w:rPr>
                <w:rFonts w:eastAsia="Times New Roman" w:cs="Calibri"/>
                <w:sz w:val="22"/>
              </w:rPr>
              <w:t>WA</w:t>
            </w:r>
          </w:p>
        </w:tc>
        <w:tc>
          <w:tcPr>
            <w:tcW w:w="563" w:type="dxa"/>
            <w:noWrap/>
          </w:tcPr>
          <w:p w14:paraId="423E9698" w14:textId="77777777" w:rsidR="00C27E79" w:rsidRPr="00C27E79" w:rsidRDefault="00C27E79" w:rsidP="00C27E79">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sz w:val="22"/>
              </w:rPr>
            </w:pPr>
            <w:r w:rsidRPr="00C27E79">
              <w:rPr>
                <w:rFonts w:eastAsia="Times New Roman" w:cs="Calibri"/>
                <w:sz w:val="22"/>
              </w:rPr>
              <w:t>TAS</w:t>
            </w:r>
          </w:p>
        </w:tc>
        <w:tc>
          <w:tcPr>
            <w:tcW w:w="575" w:type="dxa"/>
            <w:noWrap/>
          </w:tcPr>
          <w:p w14:paraId="76240DBF" w14:textId="77777777" w:rsidR="00C27E79" w:rsidRPr="00C27E79" w:rsidRDefault="00C27E79" w:rsidP="00C27E79">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sz w:val="22"/>
              </w:rPr>
            </w:pPr>
            <w:r w:rsidRPr="00C27E79">
              <w:rPr>
                <w:rFonts w:eastAsia="Times New Roman" w:cs="Calibri"/>
                <w:sz w:val="22"/>
              </w:rPr>
              <w:t>NT</w:t>
            </w:r>
          </w:p>
        </w:tc>
        <w:tc>
          <w:tcPr>
            <w:tcW w:w="575" w:type="dxa"/>
            <w:noWrap/>
          </w:tcPr>
          <w:p w14:paraId="603051FE" w14:textId="77777777" w:rsidR="00C27E79" w:rsidRPr="00C27E79" w:rsidRDefault="00C27E79" w:rsidP="00C27E79">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sz w:val="22"/>
              </w:rPr>
            </w:pPr>
            <w:r w:rsidRPr="00C27E79">
              <w:rPr>
                <w:rFonts w:eastAsia="Times New Roman" w:cs="Calibri"/>
                <w:sz w:val="22"/>
              </w:rPr>
              <w:t>ACT</w:t>
            </w:r>
          </w:p>
        </w:tc>
        <w:tc>
          <w:tcPr>
            <w:tcW w:w="597" w:type="dxa"/>
          </w:tcPr>
          <w:p w14:paraId="38C675FC" w14:textId="77777777" w:rsidR="00C27E79" w:rsidRPr="00C27E79" w:rsidRDefault="00C27E79" w:rsidP="00C27E79">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sz w:val="22"/>
              </w:rPr>
            </w:pPr>
            <w:r w:rsidRPr="00C27E79">
              <w:rPr>
                <w:rFonts w:eastAsia="Times New Roman" w:cs="Calibri"/>
                <w:sz w:val="22"/>
              </w:rPr>
              <w:t>AUS</w:t>
            </w:r>
          </w:p>
        </w:tc>
        <w:tc>
          <w:tcPr>
            <w:tcW w:w="1172" w:type="dxa"/>
            <w:noWrap/>
          </w:tcPr>
          <w:p w14:paraId="30A90FED" w14:textId="77777777" w:rsidR="00C27E79" w:rsidRPr="00C27E79" w:rsidRDefault="00C27E79" w:rsidP="00C27E79">
            <w:pPr>
              <w:spacing w:before="0" w:after="0"/>
              <w:cnfStyle w:val="100000000000" w:firstRow="1" w:lastRow="0" w:firstColumn="0" w:lastColumn="0" w:oddVBand="0" w:evenVBand="0" w:oddHBand="0" w:evenHBand="0" w:firstRowFirstColumn="0" w:firstRowLastColumn="0" w:lastRowFirstColumn="0" w:lastRowLastColumn="0"/>
              <w:rPr>
                <w:rFonts w:eastAsia="Times New Roman" w:cs="Calibri"/>
                <w:sz w:val="22"/>
              </w:rPr>
            </w:pPr>
            <w:r w:rsidRPr="00C27E79">
              <w:rPr>
                <w:rFonts w:eastAsia="Times New Roman" w:cs="Calibri"/>
                <w:sz w:val="22"/>
              </w:rPr>
              <w:t>Fold Variation*</w:t>
            </w:r>
          </w:p>
        </w:tc>
      </w:tr>
      <w:tr w:rsidR="00C27E79" w:rsidRPr="00C27E79" w14:paraId="16563CE6" w14:textId="77777777" w:rsidTr="008F3233">
        <w:trPr>
          <w:trHeight w:val="318"/>
        </w:trPr>
        <w:tc>
          <w:tcPr>
            <w:cnfStyle w:val="001000000000" w:firstRow="0" w:lastRow="0" w:firstColumn="1" w:lastColumn="0" w:oddVBand="0" w:evenVBand="0" w:oddHBand="0" w:evenHBand="0" w:firstRowFirstColumn="0" w:firstRowLastColumn="0" w:lastRowFirstColumn="0" w:lastRowLastColumn="0"/>
            <w:tcW w:w="3056" w:type="dxa"/>
            <w:noWrap/>
            <w:vAlign w:val="top"/>
          </w:tcPr>
          <w:p w14:paraId="57451A7D" w14:textId="77777777" w:rsidR="00C27E79" w:rsidRPr="00C27E79" w:rsidRDefault="00C27E79" w:rsidP="00C27E79">
            <w:pPr>
              <w:spacing w:before="0" w:after="200"/>
              <w:rPr>
                <w:rFonts w:cs="Calibri"/>
                <w:sz w:val="22"/>
              </w:rPr>
            </w:pPr>
            <w:r w:rsidRPr="00C27E79">
              <w:rPr>
                <w:rFonts w:cs="Calibri"/>
                <w:sz w:val="22"/>
              </w:rPr>
              <w:lastRenderedPageBreak/>
              <w:t xml:space="preserve">Multifocal motor neuropathy </w:t>
            </w:r>
          </w:p>
        </w:tc>
        <w:tc>
          <w:tcPr>
            <w:tcW w:w="665" w:type="dxa"/>
            <w:noWrap/>
          </w:tcPr>
          <w:p w14:paraId="111604EE" w14:textId="77777777" w:rsidR="00C27E79" w:rsidRPr="00C27E79" w:rsidRDefault="00C27E79" w:rsidP="00C27E79">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C27E79">
              <w:rPr>
                <w:rFonts w:cs="Calibri"/>
                <w:color w:val="000000"/>
                <w:sz w:val="22"/>
              </w:rPr>
              <w:t>14</w:t>
            </w:r>
          </w:p>
        </w:tc>
        <w:tc>
          <w:tcPr>
            <w:tcW w:w="536" w:type="dxa"/>
            <w:noWrap/>
          </w:tcPr>
          <w:p w14:paraId="14C7D7EF" w14:textId="77777777" w:rsidR="00C27E79" w:rsidRPr="00C27E79" w:rsidRDefault="00C27E79" w:rsidP="00C27E79">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C27E79">
              <w:rPr>
                <w:rFonts w:cs="Calibri"/>
                <w:color w:val="000000"/>
                <w:sz w:val="22"/>
              </w:rPr>
              <w:t>10</w:t>
            </w:r>
          </w:p>
        </w:tc>
        <w:tc>
          <w:tcPr>
            <w:tcW w:w="599" w:type="dxa"/>
            <w:noWrap/>
          </w:tcPr>
          <w:p w14:paraId="51B3AB83" w14:textId="77777777" w:rsidR="00C27E79" w:rsidRPr="00C27E79" w:rsidRDefault="00C27E79" w:rsidP="00C27E79">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C27E79">
              <w:rPr>
                <w:rFonts w:cs="Calibri"/>
                <w:color w:val="000000"/>
                <w:sz w:val="22"/>
              </w:rPr>
              <w:t>15</w:t>
            </w:r>
          </w:p>
        </w:tc>
        <w:tc>
          <w:tcPr>
            <w:tcW w:w="549" w:type="dxa"/>
            <w:noWrap/>
          </w:tcPr>
          <w:p w14:paraId="74C7A990" w14:textId="77777777" w:rsidR="00C27E79" w:rsidRPr="00C27E79" w:rsidRDefault="00C27E79" w:rsidP="00C27E79">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C27E79">
              <w:rPr>
                <w:rFonts w:cs="Calibri"/>
                <w:color w:val="000000"/>
                <w:sz w:val="22"/>
              </w:rPr>
              <w:t>23</w:t>
            </w:r>
          </w:p>
        </w:tc>
        <w:tc>
          <w:tcPr>
            <w:tcW w:w="553" w:type="dxa"/>
            <w:noWrap/>
          </w:tcPr>
          <w:p w14:paraId="2AC0E583" w14:textId="77777777" w:rsidR="00C27E79" w:rsidRPr="00C27E79" w:rsidRDefault="00C27E79" w:rsidP="00C27E79">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C27E79">
              <w:rPr>
                <w:rFonts w:cs="Calibri"/>
                <w:color w:val="000000"/>
                <w:sz w:val="22"/>
              </w:rPr>
              <w:t>17</w:t>
            </w:r>
          </w:p>
        </w:tc>
        <w:tc>
          <w:tcPr>
            <w:tcW w:w="563" w:type="dxa"/>
            <w:noWrap/>
          </w:tcPr>
          <w:p w14:paraId="45319128" w14:textId="77777777" w:rsidR="00C27E79" w:rsidRPr="00C27E79" w:rsidRDefault="00C27E79" w:rsidP="00C27E79">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C27E79">
              <w:rPr>
                <w:rFonts w:cs="Calibri"/>
                <w:color w:val="000000"/>
                <w:sz w:val="22"/>
              </w:rPr>
              <w:t>15</w:t>
            </w:r>
          </w:p>
        </w:tc>
        <w:tc>
          <w:tcPr>
            <w:tcW w:w="575" w:type="dxa"/>
            <w:noWrap/>
          </w:tcPr>
          <w:p w14:paraId="199A78B6" w14:textId="77777777" w:rsidR="00C27E79" w:rsidRPr="00C27E79" w:rsidRDefault="00C27E79" w:rsidP="00C27E79">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C27E79">
              <w:rPr>
                <w:rFonts w:cs="Calibri"/>
                <w:color w:val="000000"/>
                <w:sz w:val="22"/>
              </w:rPr>
              <w:t>22</w:t>
            </w:r>
          </w:p>
        </w:tc>
        <w:tc>
          <w:tcPr>
            <w:tcW w:w="575" w:type="dxa"/>
            <w:noWrap/>
          </w:tcPr>
          <w:p w14:paraId="5615950A" w14:textId="77777777" w:rsidR="00C27E79" w:rsidRPr="00C27E79" w:rsidRDefault="00C27E79" w:rsidP="00C27E79">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C27E79">
              <w:rPr>
                <w:rFonts w:cs="Calibri"/>
                <w:color w:val="000000"/>
                <w:sz w:val="22"/>
              </w:rPr>
              <w:t>22</w:t>
            </w:r>
          </w:p>
        </w:tc>
        <w:tc>
          <w:tcPr>
            <w:tcW w:w="597" w:type="dxa"/>
          </w:tcPr>
          <w:p w14:paraId="15037FF2" w14:textId="77777777" w:rsidR="00C27E79" w:rsidRPr="00C27E79" w:rsidRDefault="00C27E79" w:rsidP="00C27E79">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C27E79">
              <w:rPr>
                <w:rFonts w:cs="Calibri"/>
                <w:color w:val="000000"/>
                <w:sz w:val="22"/>
              </w:rPr>
              <w:t>14</w:t>
            </w:r>
          </w:p>
        </w:tc>
        <w:tc>
          <w:tcPr>
            <w:tcW w:w="1172" w:type="dxa"/>
            <w:noWrap/>
          </w:tcPr>
          <w:p w14:paraId="42501C30" w14:textId="77777777" w:rsidR="00C27E79" w:rsidRPr="00C27E79" w:rsidRDefault="00C27E79" w:rsidP="00C27E79">
            <w:pPr>
              <w:spacing w:before="0" w:after="200"/>
              <w:jc w:val="right"/>
              <w:cnfStyle w:val="000000000000" w:firstRow="0" w:lastRow="0" w:firstColumn="0" w:lastColumn="0" w:oddVBand="0" w:evenVBand="0" w:oddHBand="0" w:evenHBand="0" w:firstRowFirstColumn="0" w:firstRowLastColumn="0" w:lastRowFirstColumn="0" w:lastRowLastColumn="0"/>
              <w:rPr>
                <w:rFonts w:cs="Calibri"/>
                <w:color w:val="000000"/>
                <w:sz w:val="22"/>
              </w:rPr>
            </w:pPr>
            <w:r w:rsidRPr="00C27E79">
              <w:rPr>
                <w:rFonts w:cs="Calibri"/>
                <w:color w:val="000000"/>
                <w:sz w:val="22"/>
              </w:rPr>
              <w:t>2.3</w:t>
            </w:r>
          </w:p>
        </w:tc>
      </w:tr>
    </w:tbl>
    <w:p w14:paraId="42CA3C5B" w14:textId="65B3BF57" w:rsidR="00B17921" w:rsidRDefault="00E61712">
      <w:pPr>
        <w:spacing w:before="0" w:after="200" w:line="276" w:lineRule="auto"/>
        <w:rPr>
          <w:bCs/>
          <w:color w:val="4F81BD" w:themeColor="accent1"/>
          <w:sz w:val="40"/>
          <w:szCs w:val="32"/>
        </w:rPr>
      </w:pPr>
      <w:r w:rsidRPr="00E61712">
        <w:t xml:space="preserve">*The Fold Variation </w:t>
      </w:r>
      <w:r w:rsidRPr="00BB4B49">
        <w:t xml:space="preserve">is a measure describing </w:t>
      </w:r>
      <w:r>
        <w:t>difference in</w:t>
      </w:r>
      <w:r w:rsidRPr="00BB4B49">
        <w:t xml:space="preserve"> the </w:t>
      </w:r>
      <w:r>
        <w:t>Ig</w:t>
      </w:r>
      <w:r w:rsidRPr="00BB4B49">
        <w:t xml:space="preserve"> grams per 1</w:t>
      </w:r>
      <w:r>
        <w:t>,</w:t>
      </w:r>
      <w:r w:rsidRPr="00BB4B49">
        <w:t xml:space="preserve">000 population </w:t>
      </w:r>
      <w:r>
        <w:t>between the state being issued the least to the state being issued the most</w:t>
      </w:r>
      <w:r w:rsidRPr="00BB4B49">
        <w:t>, using only data from the five largest states</w:t>
      </w:r>
      <w:r w:rsidR="00B17921">
        <w:br w:type="page"/>
      </w:r>
    </w:p>
    <w:p w14:paraId="4A3D8622" w14:textId="6426E273" w:rsidR="00951933" w:rsidRPr="00C776B1" w:rsidRDefault="005A58BA" w:rsidP="00B17921">
      <w:pPr>
        <w:pStyle w:val="Heading1"/>
        <w:tabs>
          <w:tab w:val="left" w:pos="284"/>
        </w:tabs>
        <w:spacing w:after="0"/>
        <w:ind w:left="284" w:hanging="284"/>
      </w:pPr>
      <w:r>
        <w:lastRenderedPageBreak/>
        <w:t>COST</w:t>
      </w:r>
      <w:r w:rsidR="00951933" w:rsidRPr="00C776B1">
        <w:t xml:space="preserve"> INFORMATION</w:t>
      </w:r>
    </w:p>
    <w:p w14:paraId="354FA7AF" w14:textId="77777777" w:rsidR="006A649A" w:rsidRDefault="006A649A" w:rsidP="00A876CA">
      <w:pPr>
        <w:pStyle w:val="Heading2"/>
        <w:shd w:val="clear" w:color="auto" w:fill="D9D9D9" w:themeFill="background1" w:themeFillShade="D9"/>
        <w:tabs>
          <w:tab w:val="left" w:pos="284"/>
        </w:tabs>
        <w:ind w:left="284" w:hanging="284"/>
      </w:pPr>
      <w:r w:rsidRPr="00AE1188">
        <w:t xml:space="preserve">Indicate the </w:t>
      </w:r>
      <w:r w:rsidR="00372DF5">
        <w:t>current</w:t>
      </w:r>
      <w:r w:rsidR="00372DF5" w:rsidRPr="00AE1188">
        <w:t xml:space="preserve"> </w:t>
      </w:r>
      <w:r w:rsidRPr="00AE1188">
        <w:t xml:space="preserve">cost of </w:t>
      </w:r>
      <w:r w:rsidR="005A58BA" w:rsidRPr="00AE1188">
        <w:t xml:space="preserve">providing </w:t>
      </w:r>
      <w:r w:rsidR="002352A3">
        <w:t>Ig therapy</w:t>
      </w:r>
      <w:r w:rsidR="00574C35">
        <w:t xml:space="preserve"> within the medical condition</w:t>
      </w:r>
      <w:r w:rsidR="006400BB">
        <w:t>/s</w:t>
      </w:r>
      <w:r w:rsidRPr="00AE1188">
        <w:t>.</w:t>
      </w:r>
      <w:r w:rsidR="005A5D30" w:rsidRPr="00AE1188">
        <w:t xml:space="preserve"> Where possible</w:t>
      </w:r>
      <w:r w:rsidR="00802553" w:rsidRPr="00AE1188">
        <w:t>,</w:t>
      </w:r>
      <w:r w:rsidR="005A5D30" w:rsidRPr="00AE1188">
        <w:t xml:space="preserve"> please pro</w:t>
      </w:r>
      <w:r w:rsidR="00AE1188">
        <w:t>vide overall and breakdown</w:t>
      </w:r>
      <w:r w:rsidR="000A77BC">
        <w:t xml:space="preserve"> costs</w:t>
      </w:r>
      <w:r w:rsidR="00AE1188">
        <w:t>:</w:t>
      </w:r>
      <w:r w:rsidR="00EC092D">
        <w:t xml:space="preserve"> </w:t>
      </w:r>
    </w:p>
    <w:p w14:paraId="001F02A5" w14:textId="0D3FF992" w:rsidR="00986B31" w:rsidRPr="00C7605F" w:rsidRDefault="00986B31" w:rsidP="00B17921">
      <w:pPr>
        <w:jc w:val="both"/>
      </w:pPr>
      <w:r w:rsidRPr="00C7605F">
        <w:t xml:space="preserve">The </w:t>
      </w:r>
      <w:r w:rsidR="002C5CAC" w:rsidRPr="00C7605F">
        <w:t>cost</w:t>
      </w:r>
      <w:r w:rsidRPr="00C7605F">
        <w:t xml:space="preserve"> </w:t>
      </w:r>
      <w:r w:rsidR="002C5CAC" w:rsidRPr="00C7605F">
        <w:t>of</w:t>
      </w:r>
      <w:r w:rsidRPr="00C7605F">
        <w:t xml:space="preserve"> Ig for </w:t>
      </w:r>
      <w:r w:rsidR="008F3233" w:rsidRPr="00C7605F">
        <w:t>MMN</w:t>
      </w:r>
      <w:r w:rsidR="002C5CAC" w:rsidRPr="00C7605F">
        <w:t xml:space="preserve"> subsidised via the NBA </w:t>
      </w:r>
      <w:r w:rsidRPr="00C7605F">
        <w:t>for domestic Ig products</w:t>
      </w:r>
      <w:r w:rsidR="002C5CAC" w:rsidRPr="00C7605F">
        <w:t xml:space="preserve"> was</w:t>
      </w:r>
      <w:r w:rsidR="00B17921" w:rsidRPr="00C7605F">
        <w:t xml:space="preserve"> </w:t>
      </w:r>
      <w:r w:rsidR="00474668" w:rsidRPr="00C7605F">
        <w:t>$ 24,856,555</w:t>
      </w:r>
      <w:r w:rsidR="00B17921" w:rsidRPr="00C7605F">
        <w:t>.</w:t>
      </w:r>
    </w:p>
    <w:p w14:paraId="1D5099CA" w14:textId="37EE7191" w:rsidR="00474668" w:rsidRPr="00C7605F" w:rsidRDefault="00474668" w:rsidP="00474668">
      <w:pPr>
        <w:jc w:val="both"/>
        <w:rPr>
          <w:i/>
        </w:rPr>
      </w:pPr>
      <w:r w:rsidRPr="00C7605F">
        <w:rPr>
          <w:i/>
        </w:rPr>
        <w:t>Table 10: Breakdown of product costs for MMN (NBA internal data)</w:t>
      </w:r>
    </w:p>
    <w:tbl>
      <w:tblPr>
        <w:tblStyle w:val="TableGrid"/>
        <w:tblW w:w="0" w:type="auto"/>
        <w:tblLook w:val="04A0" w:firstRow="1" w:lastRow="0" w:firstColumn="1" w:lastColumn="0" w:noHBand="0" w:noVBand="1"/>
        <w:tblDescription w:val="Table 10: Breakdown of product costs for MMN (NBA internal data)"/>
      </w:tblPr>
      <w:tblGrid>
        <w:gridCol w:w="4643"/>
        <w:gridCol w:w="1986"/>
      </w:tblGrid>
      <w:tr w:rsidR="00474668" w:rsidRPr="00C7605F" w14:paraId="3E53AD31" w14:textId="77777777" w:rsidTr="00B32B9F">
        <w:trPr>
          <w:tblHeader/>
        </w:trPr>
        <w:tc>
          <w:tcPr>
            <w:tcW w:w="4643" w:type="dxa"/>
            <w:shd w:val="clear" w:color="auto" w:fill="C00000"/>
          </w:tcPr>
          <w:p w14:paraId="3828986D" w14:textId="77777777" w:rsidR="00474668" w:rsidRPr="00C7605F" w:rsidRDefault="00474668" w:rsidP="00CA0239">
            <w:pPr>
              <w:jc w:val="both"/>
              <w:rPr>
                <w:b/>
              </w:rPr>
            </w:pPr>
            <w:r w:rsidRPr="00C7605F">
              <w:rPr>
                <w:b/>
              </w:rPr>
              <w:t>Product category</w:t>
            </w:r>
          </w:p>
        </w:tc>
        <w:tc>
          <w:tcPr>
            <w:tcW w:w="1986" w:type="dxa"/>
            <w:shd w:val="clear" w:color="auto" w:fill="C00000"/>
          </w:tcPr>
          <w:p w14:paraId="086C505D" w14:textId="77777777" w:rsidR="00474668" w:rsidRPr="00C7605F" w:rsidRDefault="00474668" w:rsidP="00CA0239">
            <w:pPr>
              <w:jc w:val="right"/>
              <w:rPr>
                <w:b/>
              </w:rPr>
            </w:pPr>
            <w:r w:rsidRPr="00C7605F">
              <w:rPr>
                <w:b/>
              </w:rPr>
              <w:t>Cost (ex GST)</w:t>
            </w:r>
          </w:p>
        </w:tc>
      </w:tr>
      <w:tr w:rsidR="00474668" w:rsidRPr="00C7605F" w14:paraId="4AEFB37C" w14:textId="77777777" w:rsidTr="00CA0239">
        <w:tc>
          <w:tcPr>
            <w:tcW w:w="4643" w:type="dxa"/>
          </w:tcPr>
          <w:p w14:paraId="2B280D7D" w14:textId="6A560D09" w:rsidR="00474668" w:rsidRPr="00C7605F" w:rsidRDefault="00C7605F" w:rsidP="00C7605F">
            <w:pPr>
              <w:jc w:val="both"/>
            </w:pPr>
            <w:r w:rsidRPr="00C7605F">
              <w:t>*</w:t>
            </w:r>
            <w:r w:rsidR="00474668" w:rsidRPr="00C7605F">
              <w:t xml:space="preserve">Domestic IVIg cost </w:t>
            </w:r>
          </w:p>
        </w:tc>
        <w:tc>
          <w:tcPr>
            <w:tcW w:w="1986" w:type="dxa"/>
          </w:tcPr>
          <w:p w14:paraId="225480E5" w14:textId="441944B6" w:rsidR="00474668" w:rsidRPr="00C7605F" w:rsidRDefault="00474668" w:rsidP="00474668">
            <w:pPr>
              <w:jc w:val="right"/>
            </w:pPr>
            <w:r w:rsidRPr="00C7605F">
              <w:t xml:space="preserve">$ 12,839,881 </w:t>
            </w:r>
          </w:p>
          <w:p w14:paraId="3A9A4256" w14:textId="186DD0D0" w:rsidR="00474668" w:rsidRPr="00C7605F" w:rsidRDefault="00474668" w:rsidP="00CA0239">
            <w:pPr>
              <w:jc w:val="right"/>
            </w:pPr>
          </w:p>
        </w:tc>
      </w:tr>
      <w:tr w:rsidR="00474668" w:rsidRPr="00C7605F" w14:paraId="57E42D47" w14:textId="77777777" w:rsidTr="00CA0239">
        <w:tc>
          <w:tcPr>
            <w:tcW w:w="4643" w:type="dxa"/>
          </w:tcPr>
          <w:p w14:paraId="68C57882" w14:textId="77777777" w:rsidR="00474668" w:rsidRPr="00C7605F" w:rsidRDefault="00474668" w:rsidP="00CA0239">
            <w:pPr>
              <w:jc w:val="both"/>
            </w:pPr>
            <w:r w:rsidRPr="00C7605F">
              <w:t>Imported IVIg cost</w:t>
            </w:r>
          </w:p>
        </w:tc>
        <w:tc>
          <w:tcPr>
            <w:tcW w:w="1986" w:type="dxa"/>
          </w:tcPr>
          <w:p w14:paraId="4CB58704" w14:textId="42539EDF" w:rsidR="00474668" w:rsidRPr="00C7605F" w:rsidRDefault="00474668" w:rsidP="00474668">
            <w:pPr>
              <w:jc w:val="right"/>
            </w:pPr>
            <w:r w:rsidRPr="00C7605F">
              <w:t xml:space="preserve">$ 12,016,674 </w:t>
            </w:r>
          </w:p>
          <w:p w14:paraId="7AACF29B" w14:textId="1D02975F" w:rsidR="00474668" w:rsidRPr="00C7605F" w:rsidRDefault="00474668" w:rsidP="00CA0239">
            <w:pPr>
              <w:jc w:val="right"/>
            </w:pPr>
          </w:p>
        </w:tc>
      </w:tr>
      <w:tr w:rsidR="00474668" w:rsidRPr="00C7605F" w14:paraId="7EB81B90" w14:textId="77777777" w:rsidTr="00CA0239">
        <w:tc>
          <w:tcPr>
            <w:tcW w:w="4643" w:type="dxa"/>
          </w:tcPr>
          <w:p w14:paraId="5004D81A" w14:textId="780665C2" w:rsidR="00474668" w:rsidRPr="00C7605F" w:rsidRDefault="00474668" w:rsidP="00CA0239">
            <w:pPr>
              <w:jc w:val="both"/>
            </w:pPr>
            <w:r w:rsidRPr="00C7605F">
              <w:t>Total</w:t>
            </w:r>
          </w:p>
        </w:tc>
        <w:tc>
          <w:tcPr>
            <w:tcW w:w="1986" w:type="dxa"/>
          </w:tcPr>
          <w:p w14:paraId="5EC15C64" w14:textId="7B3DAA84" w:rsidR="00474668" w:rsidRPr="00C7605F" w:rsidRDefault="00474668" w:rsidP="00474668">
            <w:pPr>
              <w:jc w:val="right"/>
            </w:pPr>
            <w:r w:rsidRPr="00C7605F">
              <w:t xml:space="preserve"> $ 24,856,555 </w:t>
            </w:r>
          </w:p>
          <w:p w14:paraId="64E34AC4" w14:textId="77777777" w:rsidR="00474668" w:rsidRPr="00C7605F" w:rsidRDefault="00474668" w:rsidP="00CA0239">
            <w:pPr>
              <w:jc w:val="right"/>
            </w:pPr>
          </w:p>
        </w:tc>
      </w:tr>
    </w:tbl>
    <w:p w14:paraId="04E1F170" w14:textId="4115A450" w:rsidR="00474668" w:rsidRPr="00C7605F" w:rsidRDefault="00C7605F" w:rsidP="00474668">
      <w:pPr>
        <w:jc w:val="both"/>
        <w:rPr>
          <w:sz w:val="18"/>
          <w:szCs w:val="18"/>
        </w:rPr>
      </w:pPr>
      <w:r w:rsidRPr="00C7605F">
        <w:rPr>
          <w:sz w:val="18"/>
          <w:szCs w:val="18"/>
        </w:rPr>
        <w:t>*Domestic cost includes the cost of plasma collection and fractionation</w:t>
      </w:r>
    </w:p>
    <w:p w14:paraId="4BE0BC8A" w14:textId="3BDEC406" w:rsidR="00B63E1E" w:rsidRPr="00C7605F" w:rsidRDefault="00B63E1E" w:rsidP="002C5CAC">
      <w:r w:rsidRPr="00C7605F">
        <w:t xml:space="preserve">Costs associated with the following have not been </w:t>
      </w:r>
      <w:r w:rsidR="002C5CAC" w:rsidRPr="00C7605F">
        <w:t xml:space="preserve">included in the above </w:t>
      </w:r>
      <w:r w:rsidRPr="00C7605F">
        <w:t>estimate:</w:t>
      </w:r>
    </w:p>
    <w:p w14:paraId="07ADDD6B" w14:textId="77777777" w:rsidR="00B63E1E" w:rsidRPr="00C7605F" w:rsidRDefault="00B63E1E" w:rsidP="002C5CAC">
      <w:pPr>
        <w:pStyle w:val="ListParagraph"/>
        <w:numPr>
          <w:ilvl w:val="0"/>
          <w:numId w:val="27"/>
        </w:numPr>
      </w:pPr>
      <w:r w:rsidRPr="00C7605F">
        <w:t>MBS costs: i.e. doctor visits</w:t>
      </w:r>
    </w:p>
    <w:p w14:paraId="3413F8D6" w14:textId="77777777" w:rsidR="00B63E1E" w:rsidRPr="00C7605F" w:rsidRDefault="00B63E1E" w:rsidP="002C5CAC">
      <w:pPr>
        <w:pStyle w:val="ListParagraph"/>
        <w:numPr>
          <w:ilvl w:val="0"/>
          <w:numId w:val="27"/>
        </w:numPr>
      </w:pPr>
      <w:r w:rsidRPr="00C7605F">
        <w:t>Costs associated with requesting access to Ig product</w:t>
      </w:r>
    </w:p>
    <w:p w14:paraId="7D3DEE99" w14:textId="77777777" w:rsidR="00B63E1E" w:rsidRPr="00C7605F" w:rsidRDefault="00B63E1E" w:rsidP="002C5CAC">
      <w:pPr>
        <w:pStyle w:val="ListParagraph"/>
        <w:numPr>
          <w:ilvl w:val="0"/>
          <w:numId w:val="27"/>
        </w:numPr>
      </w:pPr>
      <w:r w:rsidRPr="00C7605F">
        <w:t>Hospital costs: nursing time, infusion centre administration, patient/carer training costs</w:t>
      </w:r>
    </w:p>
    <w:p w14:paraId="4BF76103" w14:textId="7DDE3998" w:rsidR="00B63E1E" w:rsidRPr="00C7605F" w:rsidRDefault="00B63E1E" w:rsidP="002C5CAC">
      <w:pPr>
        <w:pStyle w:val="ListParagraph"/>
        <w:numPr>
          <w:ilvl w:val="0"/>
          <w:numId w:val="27"/>
        </w:numPr>
      </w:pPr>
      <w:r w:rsidRPr="00C7605F">
        <w:t>IV infusion equipment costs</w:t>
      </w:r>
    </w:p>
    <w:p w14:paraId="6C518CA0" w14:textId="77777777" w:rsidR="00B63E1E" w:rsidRPr="00C7605F" w:rsidRDefault="00B63E1E" w:rsidP="002C5CAC">
      <w:pPr>
        <w:pStyle w:val="ListParagraph"/>
        <w:numPr>
          <w:ilvl w:val="0"/>
          <w:numId w:val="27"/>
        </w:numPr>
      </w:pPr>
      <w:r w:rsidRPr="00C7605F">
        <w:t>Authorisation costs: cost to contract Blood Service to conduct authorisations</w:t>
      </w:r>
    </w:p>
    <w:p w14:paraId="0F8CBC7B" w14:textId="77777777" w:rsidR="00B63E1E" w:rsidRPr="00C7605F" w:rsidRDefault="00B63E1E" w:rsidP="002C5CAC">
      <w:pPr>
        <w:pStyle w:val="ListParagraph"/>
        <w:numPr>
          <w:ilvl w:val="0"/>
          <w:numId w:val="27"/>
        </w:numPr>
      </w:pPr>
      <w:r w:rsidRPr="00C7605F">
        <w:t>Product dispensing costs</w:t>
      </w:r>
    </w:p>
    <w:p w14:paraId="252772F5" w14:textId="77777777" w:rsidR="00B63E1E" w:rsidRPr="00C7605F" w:rsidRDefault="00B63E1E" w:rsidP="002C5CAC">
      <w:pPr>
        <w:pStyle w:val="ListParagraph"/>
        <w:numPr>
          <w:ilvl w:val="0"/>
          <w:numId w:val="27"/>
        </w:numPr>
      </w:pPr>
      <w:r w:rsidRPr="00C7605F">
        <w:t>Product wastage (e.g. discarding unused portion of product)</w:t>
      </w:r>
    </w:p>
    <w:p w14:paraId="7571E449" w14:textId="77777777" w:rsidR="00B63E1E" w:rsidRPr="00C7605F" w:rsidRDefault="00B63E1E" w:rsidP="002C5CAC">
      <w:pPr>
        <w:pStyle w:val="ListParagraph"/>
        <w:numPr>
          <w:ilvl w:val="0"/>
          <w:numId w:val="27"/>
        </w:numPr>
      </w:pPr>
      <w:r w:rsidRPr="00C7605F">
        <w:t>Criteria review and update costs</w:t>
      </w:r>
    </w:p>
    <w:p w14:paraId="01746A89" w14:textId="16C80997" w:rsidR="008F3233" w:rsidRPr="00C7605F" w:rsidRDefault="008F3233" w:rsidP="008F3233">
      <w:pPr>
        <w:spacing w:before="0" w:after="200" w:line="276" w:lineRule="auto"/>
      </w:pPr>
      <w:r w:rsidRPr="00C7605F">
        <w:rPr>
          <w:i/>
        </w:rPr>
        <w:t xml:space="preserve">Table 11: Ig product issued 2017-18: </w:t>
      </w:r>
      <w:r w:rsidR="00387279" w:rsidRPr="00C7605F">
        <w:rPr>
          <w:i/>
        </w:rPr>
        <w:t xml:space="preserve">Grams </w:t>
      </w:r>
      <w:r w:rsidRPr="00C7605F">
        <w:rPr>
          <w:i/>
        </w:rPr>
        <w:t xml:space="preserve">sourced from the National Report on the Issue and Use of Immunoglobulin (Ig) (publication forthcoming, date to be confirmed) and </w:t>
      </w:r>
      <w:r w:rsidR="00387279" w:rsidRPr="00C7605F">
        <w:rPr>
          <w:i/>
        </w:rPr>
        <w:t xml:space="preserve">prices sourced from </w:t>
      </w:r>
      <w:r w:rsidRPr="00C7605F">
        <w:rPr>
          <w:i/>
        </w:rPr>
        <w:t>NBA website as at 1 July 2019.</w:t>
      </w:r>
    </w:p>
    <w:tbl>
      <w:tblPr>
        <w:tblW w:w="5000" w:type="pct"/>
        <w:tblLayout w:type="fixed"/>
        <w:tblLook w:val="04A0" w:firstRow="1" w:lastRow="0" w:firstColumn="1" w:lastColumn="0" w:noHBand="0" w:noVBand="1"/>
      </w:tblPr>
      <w:tblGrid>
        <w:gridCol w:w="2516"/>
        <w:gridCol w:w="1134"/>
        <w:gridCol w:w="1137"/>
        <w:gridCol w:w="849"/>
        <w:gridCol w:w="1135"/>
        <w:gridCol w:w="1135"/>
        <w:gridCol w:w="1380"/>
      </w:tblGrid>
      <w:tr w:rsidR="008F3233" w:rsidRPr="00C7605F" w14:paraId="698FA5F0" w14:textId="77777777" w:rsidTr="00387279">
        <w:trPr>
          <w:cantSplit/>
          <w:trHeight w:val="443"/>
        </w:trPr>
        <w:tc>
          <w:tcPr>
            <w:tcW w:w="1355" w:type="pct"/>
            <w:tcBorders>
              <w:top w:val="nil"/>
              <w:left w:val="single" w:sz="8" w:space="0" w:color="FFFFFF"/>
              <w:bottom w:val="single" w:sz="8" w:space="0" w:color="FFFFFF"/>
              <w:right w:val="single" w:sz="8" w:space="0" w:color="FFFFFF"/>
            </w:tcBorders>
            <w:shd w:val="clear" w:color="000000" w:fill="C00000"/>
            <w:noWrap/>
            <w:vAlign w:val="center"/>
          </w:tcPr>
          <w:p w14:paraId="77EAA542" w14:textId="77777777" w:rsidR="008F3233" w:rsidRPr="00C7605F" w:rsidRDefault="008F3233" w:rsidP="008F3233">
            <w:pPr>
              <w:spacing w:before="0" w:after="0"/>
              <w:jc w:val="center"/>
              <w:rPr>
                <w:rFonts w:eastAsia="Times New Roman" w:cs="Times New Roman"/>
                <w:b/>
                <w:bCs/>
                <w:sz w:val="22"/>
                <w:lang w:eastAsia="en-AU"/>
              </w:rPr>
            </w:pPr>
          </w:p>
        </w:tc>
        <w:tc>
          <w:tcPr>
            <w:tcW w:w="2902" w:type="pct"/>
            <w:gridSpan w:val="5"/>
            <w:tcBorders>
              <w:top w:val="nil"/>
              <w:left w:val="nil"/>
              <w:bottom w:val="single" w:sz="8" w:space="0" w:color="FFFFFF"/>
              <w:right w:val="single" w:sz="8" w:space="0" w:color="FFFFFF"/>
            </w:tcBorders>
            <w:shd w:val="clear" w:color="000000" w:fill="C00000"/>
            <w:noWrap/>
            <w:vAlign w:val="center"/>
          </w:tcPr>
          <w:p w14:paraId="7FD2C990" w14:textId="77777777" w:rsidR="008F3233" w:rsidRPr="00C7605F" w:rsidRDefault="008F3233" w:rsidP="008F3233">
            <w:pPr>
              <w:spacing w:before="0" w:after="0"/>
              <w:jc w:val="center"/>
              <w:rPr>
                <w:rFonts w:eastAsia="Dotum" w:cs="Calibri"/>
                <w:b/>
                <w:sz w:val="22"/>
              </w:rPr>
            </w:pPr>
            <w:r w:rsidRPr="00C7605F">
              <w:rPr>
                <w:rFonts w:eastAsia="Dotum" w:cs="Calibri"/>
                <w:b/>
                <w:sz w:val="22"/>
              </w:rPr>
              <w:t>IVIg</w:t>
            </w:r>
          </w:p>
        </w:tc>
        <w:tc>
          <w:tcPr>
            <w:tcW w:w="744" w:type="pct"/>
            <w:tcBorders>
              <w:top w:val="nil"/>
              <w:left w:val="nil"/>
              <w:bottom w:val="single" w:sz="8" w:space="0" w:color="FFFFFF"/>
              <w:right w:val="single" w:sz="8" w:space="0" w:color="FFFFFF"/>
            </w:tcBorders>
            <w:shd w:val="clear" w:color="000000" w:fill="C00000"/>
            <w:noWrap/>
            <w:textDirection w:val="btLr"/>
            <w:vAlign w:val="center"/>
          </w:tcPr>
          <w:p w14:paraId="0870C704" w14:textId="77777777" w:rsidR="008F3233" w:rsidRPr="00C7605F" w:rsidRDefault="008F3233" w:rsidP="008F3233">
            <w:pPr>
              <w:spacing w:before="0" w:after="200"/>
              <w:ind w:left="113" w:right="113"/>
              <w:jc w:val="center"/>
              <w:rPr>
                <w:rFonts w:eastAsia="Dotum" w:cs="Calibri"/>
                <w:b/>
                <w:sz w:val="22"/>
              </w:rPr>
            </w:pPr>
          </w:p>
        </w:tc>
      </w:tr>
      <w:tr w:rsidR="00387279" w:rsidRPr="00C7605F" w14:paraId="6F91899A" w14:textId="77777777" w:rsidTr="00387279">
        <w:trPr>
          <w:cantSplit/>
          <w:trHeight w:val="2087"/>
        </w:trPr>
        <w:tc>
          <w:tcPr>
            <w:tcW w:w="1355" w:type="pct"/>
            <w:tcBorders>
              <w:top w:val="nil"/>
              <w:left w:val="single" w:sz="8" w:space="0" w:color="FFFFFF"/>
              <w:bottom w:val="single" w:sz="8" w:space="0" w:color="FFFFFF"/>
              <w:right w:val="single" w:sz="8" w:space="0" w:color="FFFFFF"/>
            </w:tcBorders>
            <w:shd w:val="clear" w:color="000000" w:fill="C00000"/>
            <w:noWrap/>
            <w:vAlign w:val="center"/>
            <w:hideMark/>
          </w:tcPr>
          <w:p w14:paraId="46DDDEF3" w14:textId="50321877" w:rsidR="008F3233" w:rsidRPr="00C7605F" w:rsidRDefault="008F3233" w:rsidP="008F3233">
            <w:pPr>
              <w:spacing w:before="0" w:after="0"/>
              <w:jc w:val="center"/>
              <w:rPr>
                <w:rFonts w:eastAsia="Times New Roman" w:cs="Times New Roman"/>
                <w:b/>
                <w:bCs/>
                <w:sz w:val="22"/>
                <w:lang w:eastAsia="en-AU"/>
              </w:rPr>
            </w:pPr>
            <w:r w:rsidRPr="00C7605F">
              <w:rPr>
                <w:rFonts w:eastAsia="Times New Roman" w:cs="Times New Roman"/>
                <w:b/>
                <w:bCs/>
                <w:sz w:val="22"/>
                <w:lang w:eastAsia="en-AU"/>
              </w:rPr>
              <w:t>MMN</w:t>
            </w:r>
          </w:p>
        </w:tc>
        <w:tc>
          <w:tcPr>
            <w:tcW w:w="611" w:type="pct"/>
            <w:tcBorders>
              <w:top w:val="nil"/>
              <w:left w:val="nil"/>
              <w:bottom w:val="single" w:sz="8" w:space="0" w:color="FFFFFF"/>
              <w:right w:val="single" w:sz="8" w:space="0" w:color="FFFFFF"/>
            </w:tcBorders>
            <w:shd w:val="clear" w:color="000000" w:fill="C00000"/>
            <w:noWrap/>
            <w:textDirection w:val="btLr"/>
            <w:vAlign w:val="center"/>
            <w:hideMark/>
          </w:tcPr>
          <w:p w14:paraId="48BEE64B" w14:textId="77777777" w:rsidR="008F3233" w:rsidRPr="00C7605F" w:rsidRDefault="008F3233" w:rsidP="008F3233">
            <w:pPr>
              <w:spacing w:before="0" w:after="200"/>
              <w:ind w:left="113" w:right="113"/>
              <w:jc w:val="center"/>
              <w:rPr>
                <w:rFonts w:eastAsia="Dotum" w:cs="Calibri"/>
                <w:b/>
                <w:sz w:val="22"/>
              </w:rPr>
            </w:pPr>
            <w:r w:rsidRPr="00C7605F">
              <w:rPr>
                <w:rFonts w:eastAsia="Dotum" w:cs="Calibri"/>
                <w:b/>
                <w:sz w:val="22"/>
              </w:rPr>
              <w:t>Flebogamma 5 percent</w:t>
            </w:r>
          </w:p>
        </w:tc>
        <w:tc>
          <w:tcPr>
            <w:tcW w:w="612" w:type="pct"/>
            <w:tcBorders>
              <w:top w:val="nil"/>
              <w:left w:val="nil"/>
              <w:bottom w:val="single" w:sz="8" w:space="0" w:color="FFFFFF"/>
              <w:right w:val="single" w:sz="8" w:space="0" w:color="FFFFFF"/>
            </w:tcBorders>
            <w:shd w:val="clear" w:color="000000" w:fill="C00000"/>
            <w:noWrap/>
            <w:textDirection w:val="btLr"/>
            <w:vAlign w:val="center"/>
            <w:hideMark/>
          </w:tcPr>
          <w:p w14:paraId="5E95B92A" w14:textId="77777777" w:rsidR="008F3233" w:rsidRPr="00C7605F" w:rsidRDefault="008F3233" w:rsidP="008F3233">
            <w:pPr>
              <w:spacing w:before="0" w:after="200"/>
              <w:ind w:left="113" w:right="113"/>
              <w:jc w:val="center"/>
              <w:rPr>
                <w:rFonts w:eastAsia="Dotum" w:cs="Calibri"/>
                <w:b/>
                <w:sz w:val="22"/>
              </w:rPr>
            </w:pPr>
            <w:r w:rsidRPr="00C7605F">
              <w:rPr>
                <w:rFonts w:eastAsia="Dotum" w:cs="Calibri"/>
                <w:b/>
                <w:sz w:val="22"/>
              </w:rPr>
              <w:t>Flebogamma 10 prcent</w:t>
            </w:r>
          </w:p>
        </w:tc>
        <w:tc>
          <w:tcPr>
            <w:tcW w:w="457" w:type="pct"/>
            <w:tcBorders>
              <w:top w:val="nil"/>
              <w:left w:val="nil"/>
              <w:bottom w:val="single" w:sz="8" w:space="0" w:color="FFFFFF"/>
              <w:right w:val="single" w:sz="8" w:space="0" w:color="FFFFFF"/>
            </w:tcBorders>
            <w:shd w:val="clear" w:color="000000" w:fill="C00000"/>
            <w:noWrap/>
            <w:textDirection w:val="btLr"/>
            <w:vAlign w:val="center"/>
            <w:hideMark/>
          </w:tcPr>
          <w:p w14:paraId="30ED6C02" w14:textId="77777777" w:rsidR="008F3233" w:rsidRPr="00C7605F" w:rsidRDefault="008F3233" w:rsidP="008F3233">
            <w:pPr>
              <w:spacing w:before="0" w:after="200"/>
              <w:ind w:left="113" w:right="113"/>
              <w:jc w:val="center"/>
              <w:rPr>
                <w:rFonts w:eastAsia="Dotum" w:cs="Calibri"/>
                <w:b/>
                <w:sz w:val="22"/>
              </w:rPr>
            </w:pPr>
            <w:r w:rsidRPr="00C7605F">
              <w:rPr>
                <w:rFonts w:eastAsia="Dotum" w:cs="Calibri"/>
                <w:b/>
                <w:sz w:val="22"/>
              </w:rPr>
              <w:t>Intragam P</w:t>
            </w:r>
          </w:p>
        </w:tc>
        <w:tc>
          <w:tcPr>
            <w:tcW w:w="611" w:type="pct"/>
            <w:tcBorders>
              <w:top w:val="nil"/>
              <w:left w:val="nil"/>
              <w:bottom w:val="single" w:sz="8" w:space="0" w:color="FFFFFF"/>
              <w:right w:val="single" w:sz="8" w:space="0" w:color="FFFFFF"/>
            </w:tcBorders>
            <w:shd w:val="clear" w:color="000000" w:fill="C00000"/>
            <w:noWrap/>
            <w:textDirection w:val="btLr"/>
            <w:vAlign w:val="center"/>
            <w:hideMark/>
          </w:tcPr>
          <w:p w14:paraId="1F5543D9" w14:textId="77777777" w:rsidR="008F3233" w:rsidRPr="00C7605F" w:rsidRDefault="008F3233" w:rsidP="008F3233">
            <w:pPr>
              <w:spacing w:before="0" w:after="200"/>
              <w:ind w:left="113" w:right="113"/>
              <w:jc w:val="center"/>
              <w:rPr>
                <w:rFonts w:eastAsia="Dotum" w:cs="Calibri"/>
                <w:b/>
                <w:sz w:val="22"/>
              </w:rPr>
            </w:pPr>
            <w:r w:rsidRPr="00C7605F">
              <w:rPr>
                <w:rFonts w:eastAsia="Dotum" w:cs="Calibri"/>
                <w:b/>
                <w:sz w:val="22"/>
              </w:rPr>
              <w:t>Intragam 10</w:t>
            </w:r>
          </w:p>
        </w:tc>
        <w:tc>
          <w:tcPr>
            <w:tcW w:w="610" w:type="pct"/>
            <w:tcBorders>
              <w:top w:val="nil"/>
              <w:left w:val="nil"/>
              <w:bottom w:val="single" w:sz="8" w:space="0" w:color="FFFFFF"/>
              <w:right w:val="single" w:sz="8" w:space="0" w:color="FFFFFF"/>
            </w:tcBorders>
            <w:shd w:val="clear" w:color="000000" w:fill="C00000"/>
            <w:noWrap/>
            <w:textDirection w:val="btLr"/>
            <w:vAlign w:val="center"/>
            <w:hideMark/>
          </w:tcPr>
          <w:p w14:paraId="25189B60" w14:textId="77777777" w:rsidR="008F3233" w:rsidRPr="00C7605F" w:rsidRDefault="008F3233" w:rsidP="008F3233">
            <w:pPr>
              <w:spacing w:before="0" w:after="200"/>
              <w:ind w:left="113" w:right="113"/>
              <w:jc w:val="center"/>
              <w:rPr>
                <w:rFonts w:eastAsia="Dotum" w:cs="Calibri"/>
                <w:b/>
                <w:sz w:val="22"/>
              </w:rPr>
            </w:pPr>
            <w:r w:rsidRPr="00C7605F">
              <w:rPr>
                <w:rFonts w:eastAsia="Dotum" w:cs="Calibri"/>
                <w:b/>
                <w:sz w:val="22"/>
              </w:rPr>
              <w:t>Privigen 10 per cent</w:t>
            </w:r>
          </w:p>
        </w:tc>
        <w:tc>
          <w:tcPr>
            <w:tcW w:w="744" w:type="pct"/>
            <w:tcBorders>
              <w:top w:val="nil"/>
              <w:left w:val="nil"/>
              <w:bottom w:val="single" w:sz="8" w:space="0" w:color="FFFFFF"/>
              <w:right w:val="single" w:sz="8" w:space="0" w:color="FFFFFF"/>
            </w:tcBorders>
            <w:shd w:val="clear" w:color="000000" w:fill="C00000"/>
            <w:noWrap/>
            <w:textDirection w:val="btLr"/>
            <w:vAlign w:val="center"/>
            <w:hideMark/>
          </w:tcPr>
          <w:p w14:paraId="24B930CA" w14:textId="77777777" w:rsidR="008F3233" w:rsidRPr="00C7605F" w:rsidRDefault="008F3233" w:rsidP="008F3233">
            <w:pPr>
              <w:spacing w:before="0" w:after="200"/>
              <w:ind w:left="113" w:right="113"/>
              <w:jc w:val="center"/>
              <w:rPr>
                <w:rFonts w:eastAsia="Dotum" w:cs="Calibri"/>
                <w:b/>
                <w:sz w:val="22"/>
              </w:rPr>
            </w:pPr>
            <w:r w:rsidRPr="00C7605F">
              <w:rPr>
                <w:rFonts w:eastAsia="Dotum" w:cs="Calibri"/>
                <w:b/>
                <w:sz w:val="22"/>
              </w:rPr>
              <w:t>Total</w:t>
            </w:r>
          </w:p>
        </w:tc>
      </w:tr>
      <w:tr w:rsidR="00387279" w:rsidRPr="00C7605F" w14:paraId="177902A7" w14:textId="77777777" w:rsidTr="00387279">
        <w:trPr>
          <w:trHeight w:val="397"/>
        </w:trPr>
        <w:tc>
          <w:tcPr>
            <w:tcW w:w="1355" w:type="pct"/>
            <w:tcBorders>
              <w:top w:val="nil"/>
              <w:left w:val="single" w:sz="8" w:space="0" w:color="FFFFFF"/>
              <w:bottom w:val="nil"/>
              <w:right w:val="single" w:sz="8" w:space="0" w:color="FFFFFF"/>
            </w:tcBorders>
            <w:shd w:val="clear" w:color="000000" w:fill="FFD5D5"/>
            <w:noWrap/>
            <w:vAlign w:val="center"/>
            <w:hideMark/>
          </w:tcPr>
          <w:p w14:paraId="4F4FF406" w14:textId="77777777" w:rsidR="008F3233" w:rsidRPr="00C7605F" w:rsidRDefault="008F3233" w:rsidP="008F3233">
            <w:pPr>
              <w:spacing w:before="0" w:after="0"/>
              <w:rPr>
                <w:rFonts w:eastAsia="Dotum" w:cs="Calibri"/>
                <w:sz w:val="22"/>
              </w:rPr>
            </w:pPr>
            <w:r w:rsidRPr="00C7605F">
              <w:rPr>
                <w:rFonts w:eastAsia="Dotum" w:cs="Calibri"/>
                <w:sz w:val="22"/>
              </w:rPr>
              <w:t>Multifocal motor neuropathy</w:t>
            </w:r>
          </w:p>
        </w:tc>
        <w:tc>
          <w:tcPr>
            <w:tcW w:w="611" w:type="pct"/>
            <w:tcBorders>
              <w:top w:val="nil"/>
              <w:left w:val="nil"/>
              <w:bottom w:val="nil"/>
              <w:right w:val="single" w:sz="8" w:space="0" w:color="FFFFFF"/>
            </w:tcBorders>
            <w:shd w:val="clear" w:color="000000" w:fill="F2F2F2"/>
            <w:noWrap/>
            <w:vAlign w:val="center"/>
            <w:hideMark/>
          </w:tcPr>
          <w:p w14:paraId="49517CD2" w14:textId="5E8331BD" w:rsidR="008F3233" w:rsidRPr="00C7605F" w:rsidRDefault="008F3233" w:rsidP="008F3233">
            <w:pPr>
              <w:spacing w:before="0" w:after="0"/>
              <w:jc w:val="right"/>
              <w:rPr>
                <w:rFonts w:ascii="Calibri" w:eastAsia="Dotum" w:hAnsi="Calibri" w:cs="Calibri"/>
                <w:sz w:val="22"/>
              </w:rPr>
            </w:pPr>
            <w:r w:rsidRPr="00C7605F">
              <w:rPr>
                <w:rFonts w:ascii="Calibri" w:eastAsia="Dotum" w:hAnsi="Calibri" w:cs="Calibri"/>
                <w:sz w:val="22"/>
              </w:rPr>
              <w:t>29,712</w:t>
            </w:r>
          </w:p>
        </w:tc>
        <w:tc>
          <w:tcPr>
            <w:tcW w:w="612" w:type="pct"/>
            <w:tcBorders>
              <w:top w:val="nil"/>
              <w:left w:val="nil"/>
              <w:bottom w:val="nil"/>
              <w:right w:val="single" w:sz="8" w:space="0" w:color="FFFFFF"/>
            </w:tcBorders>
            <w:shd w:val="clear" w:color="000000" w:fill="F2F2F2"/>
            <w:noWrap/>
            <w:vAlign w:val="center"/>
            <w:hideMark/>
          </w:tcPr>
          <w:p w14:paraId="562E5AAE" w14:textId="46B1BB9E" w:rsidR="008F3233" w:rsidRPr="00C7605F" w:rsidRDefault="008F3233" w:rsidP="008F3233">
            <w:pPr>
              <w:spacing w:before="0" w:after="0"/>
              <w:jc w:val="right"/>
              <w:rPr>
                <w:rFonts w:ascii="Calibri" w:eastAsia="Dotum" w:hAnsi="Calibri" w:cs="Calibri"/>
                <w:sz w:val="22"/>
              </w:rPr>
            </w:pPr>
            <w:r w:rsidRPr="00C7605F">
              <w:rPr>
                <w:rFonts w:ascii="Calibri" w:eastAsia="Dotum" w:hAnsi="Calibri" w:cs="Calibri"/>
                <w:sz w:val="22"/>
              </w:rPr>
              <w:t>55,100</w:t>
            </w:r>
          </w:p>
        </w:tc>
        <w:tc>
          <w:tcPr>
            <w:tcW w:w="457" w:type="pct"/>
            <w:tcBorders>
              <w:top w:val="nil"/>
              <w:left w:val="nil"/>
              <w:bottom w:val="nil"/>
              <w:right w:val="single" w:sz="8" w:space="0" w:color="FFFFFF"/>
            </w:tcBorders>
            <w:shd w:val="clear" w:color="000000" w:fill="F2F2F2"/>
            <w:noWrap/>
            <w:vAlign w:val="center"/>
            <w:hideMark/>
          </w:tcPr>
          <w:p w14:paraId="4B59AF9C" w14:textId="14B3CE5F" w:rsidR="008F3233" w:rsidRPr="00C7605F" w:rsidRDefault="008F3233" w:rsidP="008F3233">
            <w:pPr>
              <w:spacing w:before="0" w:after="0"/>
              <w:jc w:val="right"/>
              <w:rPr>
                <w:rFonts w:ascii="Calibri" w:eastAsia="Dotum" w:hAnsi="Calibri" w:cs="Calibri"/>
                <w:sz w:val="22"/>
              </w:rPr>
            </w:pPr>
            <w:r w:rsidRPr="00C7605F">
              <w:rPr>
                <w:rFonts w:ascii="Calibri" w:eastAsia="Dotum" w:hAnsi="Calibri" w:cs="Calibri"/>
                <w:sz w:val="22"/>
              </w:rPr>
              <w:t>504</w:t>
            </w:r>
          </w:p>
        </w:tc>
        <w:tc>
          <w:tcPr>
            <w:tcW w:w="611" w:type="pct"/>
            <w:tcBorders>
              <w:top w:val="nil"/>
              <w:left w:val="nil"/>
              <w:bottom w:val="nil"/>
              <w:right w:val="single" w:sz="8" w:space="0" w:color="FFFFFF"/>
            </w:tcBorders>
            <w:shd w:val="clear" w:color="000000" w:fill="F2F2F2"/>
            <w:noWrap/>
            <w:vAlign w:val="center"/>
            <w:hideMark/>
          </w:tcPr>
          <w:p w14:paraId="4AB2CAD0" w14:textId="67463935" w:rsidR="008F3233" w:rsidRPr="00C7605F" w:rsidRDefault="008F3233" w:rsidP="008F3233">
            <w:pPr>
              <w:spacing w:before="0" w:after="0"/>
              <w:jc w:val="right"/>
              <w:rPr>
                <w:rFonts w:ascii="Calibri" w:eastAsia="Dotum" w:hAnsi="Calibri" w:cs="Calibri"/>
                <w:sz w:val="22"/>
              </w:rPr>
            </w:pPr>
            <w:r w:rsidRPr="00C7605F">
              <w:rPr>
                <w:rFonts w:ascii="Calibri" w:eastAsia="Dotum" w:hAnsi="Calibri" w:cs="Calibri"/>
                <w:sz w:val="22"/>
              </w:rPr>
              <w:t>132,193</w:t>
            </w:r>
          </w:p>
        </w:tc>
        <w:tc>
          <w:tcPr>
            <w:tcW w:w="610" w:type="pct"/>
            <w:tcBorders>
              <w:top w:val="nil"/>
              <w:left w:val="nil"/>
              <w:bottom w:val="nil"/>
              <w:right w:val="single" w:sz="8" w:space="0" w:color="FFFFFF"/>
            </w:tcBorders>
            <w:shd w:val="clear" w:color="000000" w:fill="F2F2F2"/>
            <w:noWrap/>
            <w:vAlign w:val="center"/>
            <w:hideMark/>
          </w:tcPr>
          <w:p w14:paraId="481B70EB" w14:textId="39CAE91E" w:rsidR="008F3233" w:rsidRPr="00C7605F" w:rsidRDefault="008F3233" w:rsidP="008F3233">
            <w:pPr>
              <w:spacing w:before="0" w:after="0"/>
              <w:jc w:val="right"/>
              <w:rPr>
                <w:rFonts w:ascii="Calibri" w:eastAsia="Dotum" w:hAnsi="Calibri" w:cs="Calibri"/>
                <w:sz w:val="22"/>
              </w:rPr>
            </w:pPr>
            <w:r w:rsidRPr="00C7605F">
              <w:rPr>
                <w:rFonts w:ascii="Calibri" w:eastAsia="Dotum" w:hAnsi="Calibri" w:cs="Calibri"/>
                <w:sz w:val="22"/>
              </w:rPr>
              <w:t>159,970</w:t>
            </w:r>
          </w:p>
        </w:tc>
        <w:tc>
          <w:tcPr>
            <w:tcW w:w="744" w:type="pct"/>
            <w:tcBorders>
              <w:top w:val="nil"/>
              <w:left w:val="nil"/>
              <w:bottom w:val="nil"/>
              <w:right w:val="single" w:sz="8" w:space="0" w:color="FFFFFF"/>
            </w:tcBorders>
            <w:shd w:val="clear" w:color="000000" w:fill="F2F2F2"/>
            <w:noWrap/>
            <w:vAlign w:val="center"/>
            <w:hideMark/>
          </w:tcPr>
          <w:p w14:paraId="583F825D" w14:textId="16AACCF5" w:rsidR="008F3233" w:rsidRPr="00C7605F" w:rsidRDefault="008F3233" w:rsidP="008F3233">
            <w:pPr>
              <w:spacing w:before="0" w:after="0"/>
              <w:jc w:val="right"/>
              <w:rPr>
                <w:rFonts w:ascii="Calibri" w:eastAsia="Dotum" w:hAnsi="Calibri" w:cs="Calibri"/>
                <w:sz w:val="22"/>
              </w:rPr>
            </w:pPr>
            <w:r w:rsidRPr="00C7605F">
              <w:rPr>
                <w:rFonts w:ascii="Calibri" w:eastAsia="Dotum" w:hAnsi="Calibri" w:cs="Calibri"/>
                <w:sz w:val="22"/>
              </w:rPr>
              <w:t>377,479</w:t>
            </w:r>
          </w:p>
        </w:tc>
      </w:tr>
      <w:tr w:rsidR="00387279" w:rsidRPr="00C7605F" w14:paraId="7AC8D09C" w14:textId="77777777" w:rsidTr="00387279">
        <w:trPr>
          <w:trHeight w:val="397"/>
        </w:trPr>
        <w:tc>
          <w:tcPr>
            <w:tcW w:w="1355" w:type="pct"/>
            <w:tcBorders>
              <w:top w:val="nil"/>
              <w:left w:val="single" w:sz="8" w:space="0" w:color="FFFFFF"/>
              <w:bottom w:val="nil"/>
              <w:right w:val="single" w:sz="8" w:space="0" w:color="FFFFFF"/>
            </w:tcBorders>
            <w:shd w:val="clear" w:color="000000" w:fill="FFD5D5"/>
            <w:noWrap/>
            <w:vAlign w:val="center"/>
          </w:tcPr>
          <w:p w14:paraId="69A3328E" w14:textId="5B167BB9" w:rsidR="00387279" w:rsidRPr="00C7605F" w:rsidRDefault="00387279" w:rsidP="008F3233">
            <w:pPr>
              <w:spacing w:before="0" w:after="0"/>
              <w:rPr>
                <w:rFonts w:eastAsia="Dotum" w:cs="Calibri"/>
                <w:sz w:val="22"/>
              </w:rPr>
            </w:pPr>
            <w:r w:rsidRPr="00C7605F">
              <w:rPr>
                <w:rFonts w:eastAsia="Dotum" w:cs="Calibri"/>
                <w:sz w:val="22"/>
              </w:rPr>
              <w:t>NBA current price per gram in $</w:t>
            </w:r>
          </w:p>
        </w:tc>
        <w:tc>
          <w:tcPr>
            <w:tcW w:w="611" w:type="pct"/>
            <w:tcBorders>
              <w:top w:val="nil"/>
              <w:left w:val="nil"/>
              <w:bottom w:val="nil"/>
              <w:right w:val="single" w:sz="8" w:space="0" w:color="FFFFFF"/>
            </w:tcBorders>
            <w:shd w:val="clear" w:color="000000" w:fill="F2F2F2"/>
            <w:noWrap/>
          </w:tcPr>
          <w:p w14:paraId="34D75863" w14:textId="616C3B7C" w:rsidR="00387279" w:rsidRPr="00C7605F" w:rsidRDefault="00387279" w:rsidP="008F3233">
            <w:pPr>
              <w:spacing w:before="0" w:after="0"/>
              <w:jc w:val="right"/>
              <w:rPr>
                <w:rFonts w:ascii="Calibri" w:eastAsia="Dotum" w:hAnsi="Calibri" w:cs="Calibri"/>
                <w:sz w:val="22"/>
              </w:rPr>
            </w:pPr>
            <w:r w:rsidRPr="00C7605F">
              <w:t>45</w:t>
            </w:r>
          </w:p>
        </w:tc>
        <w:tc>
          <w:tcPr>
            <w:tcW w:w="612" w:type="pct"/>
            <w:tcBorders>
              <w:top w:val="nil"/>
              <w:left w:val="nil"/>
              <w:bottom w:val="nil"/>
              <w:right w:val="single" w:sz="8" w:space="0" w:color="FFFFFF"/>
            </w:tcBorders>
            <w:shd w:val="clear" w:color="000000" w:fill="F2F2F2"/>
            <w:noWrap/>
          </w:tcPr>
          <w:p w14:paraId="4466AFE5" w14:textId="1032F6EA" w:rsidR="00387279" w:rsidRPr="00C7605F" w:rsidRDefault="00387279" w:rsidP="008F3233">
            <w:pPr>
              <w:spacing w:before="0" w:after="0"/>
              <w:jc w:val="right"/>
              <w:rPr>
                <w:rFonts w:ascii="Calibri" w:eastAsia="Dotum" w:hAnsi="Calibri" w:cs="Calibri"/>
                <w:sz w:val="22"/>
              </w:rPr>
            </w:pPr>
            <w:r w:rsidRPr="00C7605F">
              <w:t>45</w:t>
            </w:r>
          </w:p>
        </w:tc>
        <w:tc>
          <w:tcPr>
            <w:tcW w:w="457" w:type="pct"/>
            <w:tcBorders>
              <w:top w:val="nil"/>
              <w:left w:val="nil"/>
              <w:bottom w:val="nil"/>
              <w:right w:val="single" w:sz="8" w:space="0" w:color="FFFFFF"/>
            </w:tcBorders>
            <w:shd w:val="clear" w:color="000000" w:fill="F2F2F2"/>
            <w:noWrap/>
          </w:tcPr>
          <w:p w14:paraId="3276CD8B" w14:textId="0E3733F2" w:rsidR="00387279" w:rsidRPr="00C7605F" w:rsidRDefault="00387279" w:rsidP="008F3233">
            <w:pPr>
              <w:spacing w:before="0" w:after="0"/>
              <w:jc w:val="right"/>
              <w:rPr>
                <w:rFonts w:ascii="Calibri" w:eastAsia="Dotum" w:hAnsi="Calibri" w:cs="Calibri"/>
                <w:sz w:val="22"/>
              </w:rPr>
            </w:pPr>
            <w:r w:rsidRPr="00C7605F">
              <w:t>58.49</w:t>
            </w:r>
          </w:p>
        </w:tc>
        <w:tc>
          <w:tcPr>
            <w:tcW w:w="611" w:type="pct"/>
            <w:tcBorders>
              <w:top w:val="nil"/>
              <w:left w:val="nil"/>
              <w:bottom w:val="nil"/>
              <w:right w:val="single" w:sz="8" w:space="0" w:color="FFFFFF"/>
            </w:tcBorders>
            <w:shd w:val="clear" w:color="000000" w:fill="F2F2F2"/>
            <w:noWrap/>
          </w:tcPr>
          <w:p w14:paraId="12B80FD0" w14:textId="76D08295" w:rsidR="00387279" w:rsidRPr="00C7605F" w:rsidRDefault="00387279" w:rsidP="008F3233">
            <w:pPr>
              <w:spacing w:before="0" w:after="0"/>
              <w:jc w:val="right"/>
              <w:rPr>
                <w:rFonts w:ascii="Calibri" w:eastAsia="Dotum" w:hAnsi="Calibri" w:cs="Calibri"/>
                <w:sz w:val="22"/>
              </w:rPr>
            </w:pPr>
            <w:r w:rsidRPr="00C7605F">
              <w:t>58.49</w:t>
            </w:r>
          </w:p>
        </w:tc>
        <w:tc>
          <w:tcPr>
            <w:tcW w:w="610" w:type="pct"/>
            <w:tcBorders>
              <w:top w:val="nil"/>
              <w:left w:val="nil"/>
              <w:bottom w:val="nil"/>
              <w:right w:val="single" w:sz="8" w:space="0" w:color="FFFFFF"/>
            </w:tcBorders>
            <w:shd w:val="clear" w:color="000000" w:fill="F2F2F2"/>
            <w:noWrap/>
          </w:tcPr>
          <w:p w14:paraId="3A434886" w14:textId="382E8CC2" w:rsidR="00387279" w:rsidRPr="00C7605F" w:rsidRDefault="00387279" w:rsidP="008F3233">
            <w:pPr>
              <w:spacing w:before="0" w:after="0"/>
              <w:jc w:val="right"/>
              <w:rPr>
                <w:rFonts w:ascii="Calibri" w:eastAsia="Dotum" w:hAnsi="Calibri" w:cs="Calibri"/>
                <w:sz w:val="22"/>
              </w:rPr>
            </w:pPr>
            <w:r w:rsidRPr="00C7605F">
              <w:t>45</w:t>
            </w:r>
          </w:p>
        </w:tc>
        <w:tc>
          <w:tcPr>
            <w:tcW w:w="744" w:type="pct"/>
            <w:tcBorders>
              <w:top w:val="nil"/>
              <w:left w:val="nil"/>
              <w:bottom w:val="nil"/>
              <w:right w:val="single" w:sz="8" w:space="0" w:color="FFFFFF"/>
            </w:tcBorders>
            <w:shd w:val="clear" w:color="000000" w:fill="F2F2F2"/>
            <w:noWrap/>
          </w:tcPr>
          <w:p w14:paraId="42420BBB" w14:textId="31A1AAEF" w:rsidR="00387279" w:rsidRPr="00C7605F" w:rsidRDefault="00387279" w:rsidP="008F3233">
            <w:pPr>
              <w:spacing w:before="0" w:after="0"/>
              <w:jc w:val="right"/>
              <w:rPr>
                <w:rFonts w:ascii="Calibri" w:eastAsia="Dotum" w:hAnsi="Calibri" w:cs="Calibri"/>
                <w:sz w:val="22"/>
              </w:rPr>
            </w:pPr>
          </w:p>
        </w:tc>
      </w:tr>
      <w:tr w:rsidR="00387279" w:rsidRPr="00C7605F" w14:paraId="04416042" w14:textId="77777777" w:rsidTr="00387279">
        <w:trPr>
          <w:trHeight w:val="397"/>
        </w:trPr>
        <w:tc>
          <w:tcPr>
            <w:tcW w:w="1355" w:type="pct"/>
            <w:tcBorders>
              <w:top w:val="nil"/>
              <w:left w:val="single" w:sz="8" w:space="0" w:color="FFFFFF"/>
              <w:bottom w:val="single" w:sz="8" w:space="0" w:color="FFFFFF"/>
              <w:right w:val="single" w:sz="8" w:space="0" w:color="FFFFFF"/>
            </w:tcBorders>
            <w:shd w:val="clear" w:color="000000" w:fill="FFD5D5"/>
            <w:noWrap/>
            <w:vAlign w:val="center"/>
          </w:tcPr>
          <w:p w14:paraId="0DAB0751" w14:textId="20211EA7" w:rsidR="008F3233" w:rsidRPr="00C7605F" w:rsidRDefault="00387279" w:rsidP="008F3233">
            <w:pPr>
              <w:spacing w:before="0" w:after="0"/>
              <w:rPr>
                <w:rFonts w:eastAsia="Dotum" w:cs="Calibri"/>
                <w:sz w:val="22"/>
              </w:rPr>
            </w:pPr>
            <w:r w:rsidRPr="00C7605F">
              <w:rPr>
                <w:rFonts w:eastAsia="Dotum" w:cs="Calibri"/>
                <w:sz w:val="22"/>
              </w:rPr>
              <w:t>**Total cost by product in $</w:t>
            </w:r>
          </w:p>
        </w:tc>
        <w:tc>
          <w:tcPr>
            <w:tcW w:w="611" w:type="pct"/>
            <w:tcBorders>
              <w:top w:val="nil"/>
              <w:left w:val="nil"/>
              <w:bottom w:val="single" w:sz="8" w:space="0" w:color="FFFFFF"/>
              <w:right w:val="single" w:sz="8" w:space="0" w:color="FFFFFF"/>
            </w:tcBorders>
            <w:shd w:val="clear" w:color="000000" w:fill="F2F2F2"/>
            <w:noWrap/>
            <w:vAlign w:val="center"/>
          </w:tcPr>
          <w:p w14:paraId="7544626C" w14:textId="22276A7E" w:rsidR="008F3233" w:rsidRPr="00C7605F" w:rsidRDefault="00387279" w:rsidP="008F3233">
            <w:pPr>
              <w:spacing w:before="0" w:after="0"/>
              <w:jc w:val="right"/>
              <w:rPr>
                <w:rFonts w:ascii="Calibri" w:eastAsia="Dotum" w:hAnsi="Calibri" w:cs="Calibri"/>
                <w:sz w:val="22"/>
              </w:rPr>
            </w:pPr>
            <w:r w:rsidRPr="00C7605F">
              <w:rPr>
                <w:rFonts w:ascii="Calibri" w:eastAsia="Dotum" w:hAnsi="Calibri" w:cs="Calibri"/>
                <w:sz w:val="22"/>
              </w:rPr>
              <w:t>1,337,040</w:t>
            </w:r>
          </w:p>
        </w:tc>
        <w:tc>
          <w:tcPr>
            <w:tcW w:w="612" w:type="pct"/>
            <w:tcBorders>
              <w:top w:val="nil"/>
              <w:left w:val="nil"/>
              <w:bottom w:val="single" w:sz="8" w:space="0" w:color="FFFFFF"/>
              <w:right w:val="single" w:sz="8" w:space="0" w:color="FFFFFF"/>
            </w:tcBorders>
            <w:shd w:val="clear" w:color="000000" w:fill="F2F2F2"/>
            <w:noWrap/>
            <w:vAlign w:val="center"/>
          </w:tcPr>
          <w:p w14:paraId="5B80CBAF" w14:textId="5D2D2B2E" w:rsidR="008F3233" w:rsidRPr="00C7605F" w:rsidRDefault="00387279" w:rsidP="008F3233">
            <w:pPr>
              <w:spacing w:before="0" w:after="0"/>
              <w:jc w:val="right"/>
              <w:rPr>
                <w:rFonts w:ascii="Calibri" w:eastAsia="Dotum" w:hAnsi="Calibri" w:cs="Calibri"/>
                <w:sz w:val="22"/>
              </w:rPr>
            </w:pPr>
            <w:r w:rsidRPr="00C7605F">
              <w:rPr>
                <w:rFonts w:ascii="Calibri" w:eastAsia="Dotum" w:hAnsi="Calibri" w:cs="Calibri"/>
                <w:sz w:val="22"/>
              </w:rPr>
              <w:t>2,479,500</w:t>
            </w:r>
          </w:p>
        </w:tc>
        <w:tc>
          <w:tcPr>
            <w:tcW w:w="457" w:type="pct"/>
            <w:tcBorders>
              <w:top w:val="nil"/>
              <w:left w:val="nil"/>
              <w:bottom w:val="single" w:sz="8" w:space="0" w:color="FFFFFF"/>
              <w:right w:val="single" w:sz="8" w:space="0" w:color="FFFFFF"/>
            </w:tcBorders>
            <w:shd w:val="clear" w:color="000000" w:fill="F2F2F2"/>
            <w:noWrap/>
            <w:vAlign w:val="center"/>
          </w:tcPr>
          <w:p w14:paraId="7712DB8D" w14:textId="28DE6186" w:rsidR="008F3233" w:rsidRPr="00C7605F" w:rsidRDefault="00387279" w:rsidP="008F3233">
            <w:pPr>
              <w:spacing w:before="0" w:after="0"/>
              <w:jc w:val="right"/>
              <w:rPr>
                <w:rFonts w:ascii="Calibri" w:eastAsia="Dotum" w:hAnsi="Calibri" w:cs="Calibri"/>
                <w:sz w:val="22"/>
              </w:rPr>
            </w:pPr>
            <w:r w:rsidRPr="00C7605F">
              <w:rPr>
                <w:rFonts w:ascii="Calibri" w:eastAsia="Dotum" w:hAnsi="Calibri" w:cs="Calibri"/>
                <w:sz w:val="22"/>
              </w:rPr>
              <w:t>29,479</w:t>
            </w:r>
          </w:p>
        </w:tc>
        <w:tc>
          <w:tcPr>
            <w:tcW w:w="611" w:type="pct"/>
            <w:tcBorders>
              <w:top w:val="nil"/>
              <w:left w:val="nil"/>
              <w:bottom w:val="single" w:sz="8" w:space="0" w:color="FFFFFF"/>
              <w:right w:val="single" w:sz="8" w:space="0" w:color="FFFFFF"/>
            </w:tcBorders>
            <w:shd w:val="clear" w:color="000000" w:fill="F2F2F2"/>
            <w:noWrap/>
            <w:vAlign w:val="center"/>
          </w:tcPr>
          <w:p w14:paraId="297DAE67" w14:textId="7650150A" w:rsidR="008F3233" w:rsidRPr="00C7605F" w:rsidRDefault="00387279" w:rsidP="008F3233">
            <w:pPr>
              <w:spacing w:before="0" w:after="0"/>
              <w:jc w:val="right"/>
              <w:rPr>
                <w:rFonts w:ascii="Calibri" w:eastAsia="Dotum" w:hAnsi="Calibri" w:cs="Calibri"/>
                <w:sz w:val="22"/>
              </w:rPr>
            </w:pPr>
            <w:r w:rsidRPr="00C7605F">
              <w:rPr>
                <w:rFonts w:ascii="Calibri" w:eastAsia="Dotum" w:hAnsi="Calibri" w:cs="Calibri"/>
                <w:sz w:val="22"/>
              </w:rPr>
              <w:t>7,731,969</w:t>
            </w:r>
          </w:p>
        </w:tc>
        <w:tc>
          <w:tcPr>
            <w:tcW w:w="610" w:type="pct"/>
            <w:tcBorders>
              <w:top w:val="nil"/>
              <w:left w:val="nil"/>
              <w:bottom w:val="single" w:sz="8" w:space="0" w:color="FFFFFF"/>
              <w:right w:val="single" w:sz="8" w:space="0" w:color="FFFFFF"/>
            </w:tcBorders>
            <w:shd w:val="clear" w:color="000000" w:fill="F2F2F2"/>
            <w:noWrap/>
            <w:vAlign w:val="center"/>
          </w:tcPr>
          <w:p w14:paraId="55987AC3" w14:textId="794405C8" w:rsidR="008F3233" w:rsidRPr="00C7605F" w:rsidRDefault="00387279" w:rsidP="008F3233">
            <w:pPr>
              <w:spacing w:before="0" w:after="0"/>
              <w:jc w:val="right"/>
              <w:rPr>
                <w:rFonts w:ascii="Calibri" w:eastAsia="Dotum" w:hAnsi="Calibri" w:cs="Calibri"/>
                <w:sz w:val="22"/>
              </w:rPr>
            </w:pPr>
            <w:r w:rsidRPr="00C7605F">
              <w:rPr>
                <w:rFonts w:ascii="Calibri" w:eastAsia="Dotum" w:hAnsi="Calibri" w:cs="Calibri"/>
                <w:sz w:val="22"/>
              </w:rPr>
              <w:t>7,198,650</w:t>
            </w:r>
          </w:p>
        </w:tc>
        <w:tc>
          <w:tcPr>
            <w:tcW w:w="744" w:type="pct"/>
            <w:tcBorders>
              <w:top w:val="nil"/>
              <w:left w:val="nil"/>
              <w:bottom w:val="single" w:sz="8" w:space="0" w:color="FFFFFF"/>
              <w:right w:val="single" w:sz="8" w:space="0" w:color="FFFFFF"/>
            </w:tcBorders>
            <w:shd w:val="clear" w:color="000000" w:fill="F2F2F2"/>
            <w:noWrap/>
            <w:vAlign w:val="center"/>
          </w:tcPr>
          <w:p w14:paraId="55AA6068" w14:textId="419ED240" w:rsidR="008F3233" w:rsidRPr="00C7605F" w:rsidRDefault="00387279" w:rsidP="008F3233">
            <w:pPr>
              <w:spacing w:before="0" w:after="0"/>
              <w:jc w:val="right"/>
              <w:rPr>
                <w:rFonts w:ascii="Calibri" w:eastAsia="Dotum" w:hAnsi="Calibri" w:cs="Calibri"/>
                <w:sz w:val="22"/>
              </w:rPr>
            </w:pPr>
            <w:r w:rsidRPr="00C7605F">
              <w:rPr>
                <w:rFonts w:ascii="Calibri" w:eastAsia="Dotum" w:hAnsi="Calibri" w:cs="Calibri"/>
                <w:sz w:val="22"/>
              </w:rPr>
              <w:t>18,776,638</w:t>
            </w:r>
          </w:p>
        </w:tc>
      </w:tr>
    </w:tbl>
    <w:p w14:paraId="2624D72C" w14:textId="77777777" w:rsidR="008F3233" w:rsidRPr="00B83778" w:rsidRDefault="008F3233" w:rsidP="008F3233">
      <w:pPr>
        <w:rPr>
          <w:sz w:val="18"/>
          <w:szCs w:val="18"/>
        </w:rPr>
      </w:pPr>
      <w:r w:rsidRPr="00B83778">
        <w:rPr>
          <w:sz w:val="18"/>
          <w:szCs w:val="18"/>
        </w:rPr>
        <w:t>*Intragam P no longer available</w:t>
      </w:r>
    </w:p>
    <w:p w14:paraId="6E5F7CF0" w14:textId="2CE16D24" w:rsidR="008F3233" w:rsidRPr="00B83778" w:rsidRDefault="008F3233" w:rsidP="008F3233">
      <w:pPr>
        <w:rPr>
          <w:sz w:val="18"/>
          <w:szCs w:val="18"/>
        </w:rPr>
      </w:pPr>
      <w:r w:rsidRPr="00B83778">
        <w:rPr>
          <w:sz w:val="18"/>
          <w:szCs w:val="18"/>
        </w:rPr>
        <w:t>**Note that product issued data is from 2017-18 and the price listed is current as at 14 June 2019. Prices and allocation of products change over time.</w:t>
      </w:r>
      <w:r w:rsidR="00387279" w:rsidRPr="00B83778">
        <w:rPr>
          <w:sz w:val="18"/>
          <w:szCs w:val="18"/>
        </w:rPr>
        <w:t xml:space="preserve"> Prices are product costs only and do not include plasma </w:t>
      </w:r>
      <w:r w:rsidR="00C7605F" w:rsidRPr="00B83778">
        <w:rPr>
          <w:sz w:val="18"/>
          <w:szCs w:val="18"/>
        </w:rPr>
        <w:t xml:space="preserve">collection or </w:t>
      </w:r>
      <w:r w:rsidR="00387279" w:rsidRPr="00B83778">
        <w:rPr>
          <w:sz w:val="18"/>
          <w:szCs w:val="18"/>
        </w:rPr>
        <w:t>fractionation costs.</w:t>
      </w:r>
    </w:p>
    <w:p w14:paraId="2D4FC912" w14:textId="3FEC595C" w:rsidR="001D0BA2" w:rsidRPr="00B17921" w:rsidRDefault="001D0BA2" w:rsidP="00475FCF"/>
    <w:sectPr w:rsidR="001D0BA2" w:rsidRPr="00B17921" w:rsidSect="00615AA8">
      <w:pgSz w:w="11906" w:h="16838"/>
      <w:pgMar w:top="851" w:right="1418" w:bottom="1134"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DF2A8A" w14:textId="77777777" w:rsidR="00B32B9F" w:rsidRDefault="00B32B9F" w:rsidP="00CF2DFA">
      <w:pPr>
        <w:spacing w:after="0"/>
      </w:pPr>
      <w:r>
        <w:separator/>
      </w:r>
    </w:p>
  </w:endnote>
  <w:endnote w:type="continuationSeparator" w:id="0">
    <w:p w14:paraId="41C11159" w14:textId="77777777" w:rsidR="00B32B9F" w:rsidRDefault="00B32B9F" w:rsidP="00CF2DFA">
      <w:pPr>
        <w:spacing w:after="0"/>
      </w:pPr>
      <w:r>
        <w:continuationSeparator/>
      </w:r>
    </w:p>
  </w:endnote>
  <w:endnote w:type="continuationNotice" w:id="1">
    <w:p w14:paraId="2CD4F572" w14:textId="77777777" w:rsidR="00B32B9F" w:rsidRDefault="00B32B9F">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57F9CB" w14:textId="77777777" w:rsidR="00012DDF" w:rsidRDefault="00012DD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259416703"/>
      <w:docPartObj>
        <w:docPartGallery w:val="Page Numbers (Bottom of Page)"/>
        <w:docPartUnique/>
      </w:docPartObj>
    </w:sdtPr>
    <w:sdtEndPr>
      <w:rPr>
        <w:color w:val="808080" w:themeColor="background1" w:themeShade="80"/>
        <w:spacing w:val="60"/>
      </w:rPr>
    </w:sdtEndPr>
    <w:sdtContent>
      <w:p w14:paraId="33789FDB" w14:textId="1FB6953B" w:rsidR="00B32B9F" w:rsidRDefault="00B32B9F">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012DDF" w:rsidRPr="00012DDF">
          <w:rPr>
            <w:b/>
            <w:bCs/>
            <w:noProof/>
            <w:sz w:val="18"/>
            <w:szCs w:val="18"/>
          </w:rPr>
          <w:t>3</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Referral Form</w:t>
        </w:r>
      </w:p>
      <w:p w14:paraId="3599518D" w14:textId="77777777" w:rsidR="00B32B9F" w:rsidRPr="003F7CB9" w:rsidRDefault="00B32B9F" w:rsidP="003F7CB9">
        <w:pPr>
          <w:pStyle w:val="Footer"/>
          <w:pBdr>
            <w:top w:val="single" w:sz="4" w:space="1" w:color="D9D9D9" w:themeColor="background1" w:themeShade="D9"/>
          </w:pBdr>
          <w:rPr>
            <w:b/>
            <w:bCs/>
            <w:sz w:val="18"/>
            <w:szCs w:val="18"/>
          </w:rPr>
        </w:pPr>
        <w:r>
          <w:rPr>
            <w:color w:val="808080" w:themeColor="background1" w:themeShade="80"/>
            <w:spacing w:val="60"/>
            <w:sz w:val="18"/>
            <w:szCs w:val="18"/>
          </w:rPr>
          <w:tab/>
          <w:t>Immunoglobulin use referred for HTA through MSAC</w:t>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FC4EFE" w14:textId="77777777" w:rsidR="00012DDF" w:rsidRDefault="00012D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80EFD3" w14:textId="77777777" w:rsidR="00B32B9F" w:rsidRDefault="00B32B9F" w:rsidP="00CF2DFA">
      <w:pPr>
        <w:spacing w:after="0"/>
      </w:pPr>
      <w:r>
        <w:separator/>
      </w:r>
    </w:p>
  </w:footnote>
  <w:footnote w:type="continuationSeparator" w:id="0">
    <w:p w14:paraId="04DDCAF7" w14:textId="77777777" w:rsidR="00B32B9F" w:rsidRDefault="00B32B9F" w:rsidP="00CF2DFA">
      <w:pPr>
        <w:spacing w:after="0"/>
      </w:pPr>
      <w:r>
        <w:continuationSeparator/>
      </w:r>
    </w:p>
  </w:footnote>
  <w:footnote w:type="continuationNotice" w:id="1">
    <w:p w14:paraId="232F3C74" w14:textId="77777777" w:rsidR="00B32B9F" w:rsidRDefault="00B32B9F">
      <w:pPr>
        <w:spacing w:before="0" w:after="0"/>
      </w:pPr>
    </w:p>
  </w:footnote>
  <w:footnote w:id="2">
    <w:p w14:paraId="7B237280" w14:textId="51AD171D" w:rsidR="00B32B9F" w:rsidRDefault="00B32B9F">
      <w:pPr>
        <w:pStyle w:val="FootnoteText"/>
      </w:pPr>
      <w:r>
        <w:rPr>
          <w:rStyle w:val="FootnoteReference"/>
        </w:rPr>
        <w:footnoteRef/>
      </w:r>
      <w:r>
        <w:t xml:space="preserve"> </w:t>
      </w:r>
      <w:r w:rsidRPr="00A43A1F">
        <w:rPr>
          <w:sz w:val="18"/>
          <w:szCs w:val="18"/>
        </w:rPr>
        <w:t>The Criteria for Clinical Use of Immunoglobulin in Australia V3</w:t>
      </w:r>
    </w:p>
  </w:footnote>
  <w:footnote w:id="3">
    <w:p w14:paraId="3D5E29F2" w14:textId="5B15CFA3" w:rsidR="00B32B9F" w:rsidRDefault="00B32B9F">
      <w:pPr>
        <w:pStyle w:val="FootnoteText"/>
      </w:pPr>
      <w:r>
        <w:rPr>
          <w:rStyle w:val="FootnoteReference"/>
        </w:rPr>
        <w:footnoteRef/>
      </w:r>
      <w:r>
        <w:t xml:space="preserve"> </w:t>
      </w:r>
      <w:r w:rsidRPr="00750A70">
        <w:rPr>
          <w:sz w:val="18"/>
          <w:szCs w:val="18"/>
        </w:rPr>
        <w:t xml:space="preserve">Van Schaik, IN, Bouche, P, Illac, I, et al 2006, ‘European Federation of Neurological Societies/Peripheral Nerve Society guideline on management of multifocal motor neuropathy’, </w:t>
      </w:r>
      <w:r w:rsidRPr="00750A70">
        <w:rPr>
          <w:i/>
          <w:iCs/>
          <w:sz w:val="18"/>
          <w:szCs w:val="18"/>
        </w:rPr>
        <w:t>European Journal of Neurology</w:t>
      </w:r>
      <w:r w:rsidRPr="00750A70">
        <w:rPr>
          <w:sz w:val="18"/>
          <w:szCs w:val="18"/>
        </w:rPr>
        <w:t>, vol. 13, pp. 802–8</w:t>
      </w:r>
    </w:p>
  </w:footnote>
  <w:footnote w:id="4">
    <w:p w14:paraId="77E328A3" w14:textId="7E7A8077" w:rsidR="00B32B9F" w:rsidRDefault="00B32B9F">
      <w:pPr>
        <w:pStyle w:val="FootnoteText"/>
      </w:pPr>
      <w:r>
        <w:rPr>
          <w:rStyle w:val="FootnoteReference"/>
        </w:rPr>
        <w:footnoteRef/>
      </w:r>
      <w:r>
        <w:t xml:space="preserve"> </w:t>
      </w:r>
      <w:r w:rsidRPr="0078444E">
        <w:rPr>
          <w:sz w:val="18"/>
          <w:szCs w:val="18"/>
        </w:rPr>
        <w:t>Kornberg, AJ, for the Asia–Pacific IVIg Advisory Board, 2004, ‘</w:t>
      </w:r>
      <w:r w:rsidRPr="0078444E">
        <w:rPr>
          <w:i/>
          <w:iCs/>
          <w:sz w:val="18"/>
          <w:szCs w:val="18"/>
        </w:rPr>
        <w:t>Bringing consensus to the use of IVIg in neurology. Expert consensus statements on the use of IVIg in neurology’</w:t>
      </w:r>
      <w:r w:rsidRPr="0078444E">
        <w:rPr>
          <w:sz w:val="18"/>
          <w:szCs w:val="18"/>
        </w:rPr>
        <w:t>, 1st edn, Asia–Pacific IVIg Advisory Board, Melbourne, pp. 30–4.</w:t>
      </w:r>
    </w:p>
  </w:footnote>
  <w:footnote w:id="5">
    <w:p w14:paraId="03B00A73" w14:textId="04048C9A" w:rsidR="00B32B9F" w:rsidRDefault="00B32B9F">
      <w:pPr>
        <w:pStyle w:val="FootnoteText"/>
      </w:pPr>
      <w:r>
        <w:rPr>
          <w:rStyle w:val="FootnoteReference"/>
        </w:rPr>
        <w:footnoteRef/>
      </w:r>
      <w:r>
        <w:t xml:space="preserve"> </w:t>
      </w:r>
      <w:r w:rsidRPr="00750A70">
        <w:rPr>
          <w:sz w:val="18"/>
          <w:szCs w:val="18"/>
        </w:rPr>
        <w:t xml:space="preserve">Van Schaik, IN, van den Berg, LH, de Haan, R, et al 2005, ‘Intravenous immunoglobulin for multifocal motor neuropathy’, (Cochrane Review) in </w:t>
      </w:r>
      <w:r w:rsidRPr="00750A70">
        <w:rPr>
          <w:i/>
          <w:iCs/>
          <w:sz w:val="18"/>
          <w:szCs w:val="18"/>
        </w:rPr>
        <w:t>The Cochrane Library</w:t>
      </w:r>
      <w:r w:rsidRPr="00750A70">
        <w:rPr>
          <w:sz w:val="18"/>
          <w:szCs w:val="18"/>
        </w:rPr>
        <w:t>, Issue 2, John Wiley &amp; Sons, Ltd, Chichester, UK</w:t>
      </w:r>
    </w:p>
  </w:footnote>
  <w:footnote w:id="6">
    <w:p w14:paraId="2498E96F" w14:textId="3441BC3D" w:rsidR="00B32B9F" w:rsidRDefault="00B32B9F">
      <w:pPr>
        <w:pStyle w:val="FootnoteText"/>
      </w:pPr>
      <w:r>
        <w:rPr>
          <w:rStyle w:val="FootnoteReference"/>
        </w:rPr>
        <w:footnoteRef/>
      </w:r>
      <w:r>
        <w:t xml:space="preserve"> </w:t>
      </w:r>
      <w:r w:rsidRPr="0078444E">
        <w:rPr>
          <w:sz w:val="18"/>
          <w:szCs w:val="18"/>
        </w:rPr>
        <w:t xml:space="preserve">Leger JM 2014, ‘Immunoglobulin (Ig) in multifocal motor neuropathy (MMN): update on evidence for Ig treatment in MMN’, </w:t>
      </w:r>
      <w:r w:rsidRPr="0078444E">
        <w:rPr>
          <w:i/>
          <w:iCs/>
          <w:sz w:val="18"/>
          <w:szCs w:val="18"/>
        </w:rPr>
        <w:t>Clinical and Experimental Immunology</w:t>
      </w:r>
      <w:r w:rsidRPr="0078444E">
        <w:rPr>
          <w:sz w:val="18"/>
          <w:szCs w:val="18"/>
        </w:rPr>
        <w:t>, vol. 178, pp.</w:t>
      </w:r>
      <w:r w:rsidRPr="0078444E">
        <w:rPr>
          <w:b/>
          <w:bCs/>
          <w:sz w:val="18"/>
          <w:szCs w:val="18"/>
        </w:rPr>
        <w:t xml:space="preserve"> </w:t>
      </w:r>
      <w:r w:rsidRPr="0078444E">
        <w:rPr>
          <w:sz w:val="18"/>
          <w:szCs w:val="18"/>
        </w:rPr>
        <w:t>42–44.</w:t>
      </w:r>
    </w:p>
  </w:footnote>
  <w:footnote w:id="7">
    <w:p w14:paraId="51A9E861" w14:textId="51B348D2" w:rsidR="00B32B9F" w:rsidRDefault="00B32B9F">
      <w:pPr>
        <w:pStyle w:val="FootnoteText"/>
      </w:pPr>
      <w:r>
        <w:rPr>
          <w:rStyle w:val="FootnoteReference"/>
        </w:rPr>
        <w:footnoteRef/>
      </w:r>
      <w:r>
        <w:t xml:space="preserve"> </w:t>
      </w:r>
      <w:r w:rsidRPr="006E6E39">
        <w:rPr>
          <w:sz w:val="18"/>
          <w:szCs w:val="18"/>
        </w:rPr>
        <w:t xml:space="preserve">Van den Berg-Vos, RM, Franssen, H, Wokke, JH, et al 2002, ‘Multifocal motor neuropathy: long-term clinical and electrophysiological assessment of intravenous immunoglobulin maintenance treatment’, </w:t>
      </w:r>
      <w:r w:rsidRPr="006E6E39">
        <w:rPr>
          <w:i/>
          <w:iCs/>
          <w:sz w:val="18"/>
          <w:szCs w:val="18"/>
        </w:rPr>
        <w:t>Brain</w:t>
      </w:r>
      <w:r w:rsidRPr="006E6E39">
        <w:rPr>
          <w:sz w:val="18"/>
          <w:szCs w:val="18"/>
        </w:rPr>
        <w:t>, vol. 125, no. 8, pp. 1875–86.</w:t>
      </w:r>
    </w:p>
  </w:footnote>
  <w:footnote w:id="8">
    <w:p w14:paraId="53E04E51" w14:textId="7695E59E" w:rsidR="00B32B9F" w:rsidRDefault="00B32B9F">
      <w:pPr>
        <w:pStyle w:val="FootnoteText"/>
      </w:pPr>
      <w:r>
        <w:rPr>
          <w:rStyle w:val="FootnoteReference"/>
        </w:rPr>
        <w:footnoteRef/>
      </w:r>
      <w:r>
        <w:t xml:space="preserve"> </w:t>
      </w:r>
      <w:r w:rsidRPr="00A45AD8">
        <w:rPr>
          <w:sz w:val="18"/>
          <w:szCs w:val="18"/>
        </w:rPr>
        <w:t>Clinical expert advice, Ig Review Reference Group 2019</w:t>
      </w:r>
    </w:p>
  </w:footnote>
  <w:footnote w:id="9">
    <w:p w14:paraId="6C600239" w14:textId="1D7CEF71" w:rsidR="00B32B9F" w:rsidRDefault="00B32B9F">
      <w:pPr>
        <w:pStyle w:val="FootnoteText"/>
      </w:pPr>
      <w:r>
        <w:rPr>
          <w:rStyle w:val="FootnoteReference"/>
        </w:rPr>
        <w:footnoteRef/>
      </w:r>
      <w:r>
        <w:t xml:space="preserve"> </w:t>
      </w:r>
      <w:r w:rsidRPr="00A15D03">
        <w:rPr>
          <w:sz w:val="18"/>
          <w:szCs w:val="18"/>
        </w:rPr>
        <w:t xml:space="preserve">Australian Product Information </w:t>
      </w:r>
      <w:hyperlink r:id="rId1" w:history="1">
        <w:r w:rsidRPr="00781CB9">
          <w:rPr>
            <w:rStyle w:val="Hyperlink"/>
            <w:sz w:val="18"/>
            <w:szCs w:val="18"/>
          </w:rPr>
          <w:t>Intragam 10 (Human normal immunoglobulin)</w:t>
        </w:r>
      </w:hyperlink>
      <w:r w:rsidRPr="00A15D03">
        <w:rPr>
          <w:sz w:val="18"/>
          <w:szCs w:val="18"/>
        </w:rPr>
        <w:t xml:space="preserve"> 2018. </w:t>
      </w:r>
    </w:p>
  </w:footnote>
  <w:footnote w:id="10">
    <w:p w14:paraId="4CADA7C4" w14:textId="6025A5EE" w:rsidR="00B32B9F" w:rsidRDefault="00B32B9F" w:rsidP="00A15D03">
      <w:pPr>
        <w:pStyle w:val="FootnoteText"/>
      </w:pPr>
      <w:r>
        <w:rPr>
          <w:rStyle w:val="FootnoteReference"/>
        </w:rPr>
        <w:footnoteRef/>
      </w:r>
      <w:r>
        <w:t xml:space="preserve"> </w:t>
      </w:r>
      <w:r w:rsidRPr="00A44927">
        <w:rPr>
          <w:sz w:val="18"/>
          <w:szCs w:val="18"/>
        </w:rPr>
        <w:t xml:space="preserve">Therapeutic Goods Administration 2019. Australian Product Information, </w:t>
      </w:r>
      <w:hyperlink r:id="rId2" w:history="1">
        <w:r w:rsidRPr="00781CB9">
          <w:rPr>
            <w:rStyle w:val="Hyperlink"/>
            <w:sz w:val="18"/>
            <w:szCs w:val="18"/>
          </w:rPr>
          <w:t>Flebogamma 10% DIF (Human Normal Immunoglobulin [IVIg] 100mg/ml)</w:t>
        </w:r>
      </w:hyperlink>
      <w:r w:rsidRPr="00A44927">
        <w:rPr>
          <w:sz w:val="18"/>
          <w:szCs w:val="18"/>
        </w:rPr>
        <w:t xml:space="preserve"> </w:t>
      </w:r>
      <w:r w:rsidR="00781CB9">
        <w:rPr>
          <w:sz w:val="18"/>
          <w:szCs w:val="18"/>
        </w:rPr>
        <w:t xml:space="preserve">solution for infusion. </w:t>
      </w:r>
    </w:p>
  </w:footnote>
  <w:footnote w:id="11">
    <w:p w14:paraId="746877AE" w14:textId="77777777" w:rsidR="00B32B9F" w:rsidRDefault="00B32B9F" w:rsidP="004864B1">
      <w:pPr>
        <w:pStyle w:val="FootnoteText"/>
      </w:pPr>
      <w:r>
        <w:rPr>
          <w:rStyle w:val="FootnoteReference"/>
        </w:rPr>
        <w:footnoteRef/>
      </w:r>
      <w:r>
        <w:t xml:space="preserve"> </w:t>
      </w:r>
      <w:r w:rsidRPr="003E5686">
        <w:rPr>
          <w:sz w:val="18"/>
          <w:szCs w:val="18"/>
        </w:rPr>
        <w:t xml:space="preserve">Van den Berg-Vos, RM, Franssen, H, Wokke, JH, et al 2002, ‘Multifocal motor neuropathy: long-term clinical and electrophysiological assessment of intravenous immunoglobulin maintenance treatment’, </w:t>
      </w:r>
      <w:r w:rsidRPr="003E5686">
        <w:rPr>
          <w:i/>
          <w:iCs/>
          <w:sz w:val="18"/>
          <w:szCs w:val="18"/>
        </w:rPr>
        <w:t>Brain</w:t>
      </w:r>
      <w:r w:rsidRPr="003E5686">
        <w:rPr>
          <w:sz w:val="18"/>
          <w:szCs w:val="18"/>
        </w:rPr>
        <w:t>, vol. 125, no. 8, pp. 1875–86.</w:t>
      </w:r>
    </w:p>
  </w:footnote>
  <w:footnote w:id="12">
    <w:p w14:paraId="114099DB" w14:textId="77777777" w:rsidR="00B32B9F" w:rsidRDefault="00B32B9F" w:rsidP="004864B1">
      <w:pPr>
        <w:pStyle w:val="FootnoteText"/>
      </w:pPr>
      <w:r>
        <w:rPr>
          <w:rStyle w:val="FootnoteReference"/>
        </w:rPr>
        <w:footnoteRef/>
      </w:r>
      <w:r>
        <w:t xml:space="preserve"> </w:t>
      </w:r>
      <w:r w:rsidRPr="00F25997">
        <w:rPr>
          <w:sz w:val="18"/>
          <w:szCs w:val="18"/>
        </w:rPr>
        <w:t xml:space="preserve">Joint Task Force of the EFNS and the PNS 2010, ‘European Federation of Neurological Societies/Peripheral Nerve Society guideline on management of multifocal motor neuropathy’, </w:t>
      </w:r>
      <w:r w:rsidRPr="00F25997">
        <w:rPr>
          <w:i/>
          <w:iCs/>
          <w:sz w:val="18"/>
          <w:szCs w:val="18"/>
        </w:rPr>
        <w:t>Journal of the Peripheral Nervous System</w:t>
      </w:r>
      <w:r w:rsidRPr="00F25997">
        <w:rPr>
          <w:sz w:val="18"/>
          <w:szCs w:val="18"/>
        </w:rPr>
        <w:t>, vol. 15, pp. 295-301.</w:t>
      </w:r>
    </w:p>
  </w:footnote>
  <w:footnote w:id="13">
    <w:p w14:paraId="506C4EF0" w14:textId="77777777" w:rsidR="00B32B9F" w:rsidRDefault="00B32B9F" w:rsidP="00E36CDB">
      <w:pPr>
        <w:pStyle w:val="FootnoteText"/>
      </w:pPr>
      <w:r>
        <w:rPr>
          <w:rStyle w:val="FootnoteReference"/>
        </w:rPr>
        <w:footnoteRef/>
      </w:r>
      <w:r>
        <w:t xml:space="preserve"> </w:t>
      </w:r>
      <w:r w:rsidRPr="0078444E">
        <w:rPr>
          <w:sz w:val="18"/>
          <w:szCs w:val="18"/>
        </w:rPr>
        <w:t xml:space="preserve">Leger JM 2014, ‘Immunoglobulin (Ig) in multifocal motor neuropathy (MMN): update on evidence for Ig treatment in MMN’, </w:t>
      </w:r>
      <w:r w:rsidRPr="0078444E">
        <w:rPr>
          <w:i/>
          <w:iCs/>
          <w:sz w:val="18"/>
          <w:szCs w:val="18"/>
        </w:rPr>
        <w:t>Clinical and Experimental Immunology</w:t>
      </w:r>
      <w:r w:rsidRPr="0078444E">
        <w:rPr>
          <w:sz w:val="18"/>
          <w:szCs w:val="18"/>
        </w:rPr>
        <w:t>, vol. 178, pp.</w:t>
      </w:r>
      <w:r w:rsidRPr="0078444E">
        <w:rPr>
          <w:b/>
          <w:bCs/>
          <w:sz w:val="18"/>
          <w:szCs w:val="18"/>
        </w:rPr>
        <w:t xml:space="preserve"> </w:t>
      </w:r>
      <w:r w:rsidRPr="0078444E">
        <w:rPr>
          <w:sz w:val="18"/>
          <w:szCs w:val="18"/>
        </w:rPr>
        <w:t>42–44.</w:t>
      </w:r>
    </w:p>
  </w:footnote>
  <w:footnote w:id="14">
    <w:p w14:paraId="280274E5" w14:textId="66826871" w:rsidR="00B32B9F" w:rsidRDefault="00B32B9F">
      <w:pPr>
        <w:pStyle w:val="FootnoteText"/>
      </w:pPr>
      <w:r>
        <w:rPr>
          <w:rStyle w:val="FootnoteReference"/>
        </w:rPr>
        <w:footnoteRef/>
      </w:r>
      <w:r>
        <w:t xml:space="preserve"> </w:t>
      </w:r>
      <w:r w:rsidRPr="006222C2">
        <w:rPr>
          <w:sz w:val="18"/>
          <w:szCs w:val="18"/>
        </w:rPr>
        <w:t xml:space="preserve">Joint Task Force of the EFNS and the PNS 2010, ‘European Federation of Neurological Societies/Peripheral Nerve Society guideline on management of multifocal motor neuropathy’, </w:t>
      </w:r>
      <w:r w:rsidRPr="006222C2">
        <w:rPr>
          <w:i/>
          <w:iCs/>
          <w:sz w:val="18"/>
          <w:szCs w:val="18"/>
        </w:rPr>
        <w:t>Journal of the Peripheral Nervous System</w:t>
      </w:r>
      <w:r w:rsidRPr="006222C2">
        <w:rPr>
          <w:sz w:val="18"/>
          <w:szCs w:val="18"/>
        </w:rPr>
        <w:t>, vol. 15, pp. 295-301.</w:t>
      </w:r>
    </w:p>
  </w:footnote>
  <w:footnote w:id="15">
    <w:p w14:paraId="653B3960" w14:textId="77777777" w:rsidR="00B32B9F" w:rsidRDefault="00B32B9F" w:rsidP="00384888">
      <w:pPr>
        <w:pStyle w:val="FootnoteText"/>
      </w:pPr>
      <w:r>
        <w:rPr>
          <w:rStyle w:val="FootnoteReference"/>
        </w:rPr>
        <w:footnoteRef/>
      </w:r>
      <w:r>
        <w:t xml:space="preserve"> </w:t>
      </w:r>
      <w:r w:rsidRPr="0081486F">
        <w:rPr>
          <w:sz w:val="18"/>
          <w:szCs w:val="18"/>
        </w:rPr>
        <w:t xml:space="preserve">Van Schaik, IN, van den Berg, LH, de Haan, R, et al 2005, ‘Intravenous immunoglobulin for multifocal motor neuropathy’, (Cochrane Review) in </w:t>
      </w:r>
      <w:r w:rsidRPr="0081486F">
        <w:rPr>
          <w:i/>
          <w:iCs/>
          <w:sz w:val="18"/>
          <w:szCs w:val="18"/>
        </w:rPr>
        <w:t>The Cochrane Library</w:t>
      </w:r>
      <w:r w:rsidRPr="0081486F">
        <w:rPr>
          <w:sz w:val="18"/>
          <w:szCs w:val="18"/>
        </w:rPr>
        <w:t>, Issue 2, John Wiley &amp; Sons, Ltd, Chichester.</w:t>
      </w:r>
    </w:p>
  </w:footnote>
  <w:footnote w:id="16">
    <w:p w14:paraId="6EB76BE5" w14:textId="6B43738C" w:rsidR="00B32B9F" w:rsidRDefault="00B32B9F">
      <w:pPr>
        <w:pStyle w:val="FootnoteText"/>
      </w:pPr>
      <w:r>
        <w:rPr>
          <w:rStyle w:val="FootnoteReference"/>
        </w:rPr>
        <w:footnoteRef/>
      </w:r>
      <w:r>
        <w:t xml:space="preserve"> </w:t>
      </w:r>
      <w:r w:rsidRPr="00251224">
        <w:rPr>
          <w:sz w:val="18"/>
          <w:szCs w:val="18"/>
        </w:rPr>
        <w:t xml:space="preserve">Van den Berg-Vos, RM, Franssen, H, Wokke, JH, et al 2002, ‘Multifocal motor neuropathy: long-term clinical and electrophysiological assessment of intravenous immunoglobulin maintenance treatment’, </w:t>
      </w:r>
      <w:r w:rsidRPr="00251224">
        <w:rPr>
          <w:i/>
          <w:iCs/>
          <w:sz w:val="18"/>
          <w:szCs w:val="18"/>
        </w:rPr>
        <w:t>Brain</w:t>
      </w:r>
      <w:r w:rsidRPr="00251224">
        <w:rPr>
          <w:sz w:val="18"/>
          <w:szCs w:val="18"/>
        </w:rPr>
        <w:t>, vol. 125, no. 8, pp. 1875–86.</w:t>
      </w:r>
    </w:p>
  </w:footnote>
  <w:footnote w:id="17">
    <w:p w14:paraId="25B606E0" w14:textId="2BBC0842" w:rsidR="00B32B9F" w:rsidRPr="00D17086" w:rsidRDefault="00B32B9F" w:rsidP="00D17086">
      <w:pPr>
        <w:pStyle w:val="FootnoteText"/>
      </w:pPr>
      <w:r>
        <w:rPr>
          <w:rStyle w:val="FootnoteReference"/>
        </w:rPr>
        <w:footnoteRef/>
      </w:r>
      <w:r>
        <w:t xml:space="preserve"> </w:t>
      </w:r>
      <w:r w:rsidRPr="00D17086">
        <w:rPr>
          <w:sz w:val="18"/>
          <w:szCs w:val="18"/>
        </w:rPr>
        <w:t>The Criteria for Clinical Use of Immunoglobulin in Australia V3</w:t>
      </w:r>
      <w:r>
        <w:rPr>
          <w:sz w:val="18"/>
          <w:szCs w:val="18"/>
        </w:rPr>
        <w:t>.</w:t>
      </w:r>
    </w:p>
    <w:p w14:paraId="0034115F" w14:textId="3C9BDF4F" w:rsidR="00B32B9F" w:rsidRDefault="00B32B9F">
      <w:pPr>
        <w:pStyle w:val="FootnoteText"/>
      </w:pPr>
    </w:p>
  </w:footnote>
  <w:footnote w:id="18">
    <w:p w14:paraId="0B660F50" w14:textId="766D61C2" w:rsidR="00B32B9F" w:rsidRDefault="00B32B9F" w:rsidP="009462C7">
      <w:pPr>
        <w:pStyle w:val="FootnoteText"/>
      </w:pPr>
      <w:r w:rsidRPr="00CB2831">
        <w:rPr>
          <w:rStyle w:val="FootnoteReference"/>
          <w:sz w:val="18"/>
          <w:szCs w:val="18"/>
        </w:rPr>
        <w:footnoteRef/>
      </w:r>
      <w:r w:rsidRPr="00CB2831">
        <w:rPr>
          <w:sz w:val="18"/>
          <w:szCs w:val="18"/>
        </w:rPr>
        <w:t xml:space="preserve"> Therapeutic Goods Administration. Australian Product Information, </w:t>
      </w:r>
      <w:hyperlink r:id="rId3" w:history="1">
        <w:r w:rsidRPr="00781CB9">
          <w:rPr>
            <w:rStyle w:val="Hyperlink"/>
            <w:sz w:val="18"/>
            <w:szCs w:val="18"/>
          </w:rPr>
          <w:t>Flebogamma 10% DIF (Human Normal Immunoglobulin [IVIg] 100mg/ml)</w:t>
        </w:r>
      </w:hyperlink>
      <w:r w:rsidRPr="00CB2831">
        <w:rPr>
          <w:sz w:val="18"/>
          <w:szCs w:val="18"/>
        </w:rPr>
        <w:t xml:space="preserve"> solution for i</w:t>
      </w:r>
      <w:r w:rsidR="00781CB9">
        <w:rPr>
          <w:sz w:val="18"/>
          <w:szCs w:val="18"/>
        </w:rPr>
        <w:t>nfusion. Accessed May 2019.</w:t>
      </w:r>
    </w:p>
  </w:footnote>
  <w:footnote w:id="19">
    <w:p w14:paraId="7CF5E421" w14:textId="4DE44177" w:rsidR="00B32B9F" w:rsidRDefault="00B32B9F">
      <w:pPr>
        <w:pStyle w:val="FootnoteText"/>
      </w:pPr>
      <w:r>
        <w:rPr>
          <w:rStyle w:val="FootnoteReference"/>
        </w:rPr>
        <w:footnoteRef/>
      </w:r>
      <w:r>
        <w:t xml:space="preserve"> </w:t>
      </w:r>
      <w:r w:rsidRPr="001A4236">
        <w:rPr>
          <w:sz w:val="18"/>
          <w:szCs w:val="18"/>
        </w:rPr>
        <w:t xml:space="preserve">Van Schaik, IN, van den Berg, LH, de Haan, R, et al 2005, ‘Intravenous immunoglobulin for multifocal motor neuropathy’, (Cochrane Review) in </w:t>
      </w:r>
      <w:r w:rsidRPr="001A4236">
        <w:rPr>
          <w:i/>
          <w:iCs/>
          <w:sz w:val="18"/>
          <w:szCs w:val="18"/>
        </w:rPr>
        <w:t>The Cochrane Library</w:t>
      </w:r>
      <w:r w:rsidRPr="001A4236">
        <w:rPr>
          <w:sz w:val="18"/>
          <w:szCs w:val="18"/>
        </w:rPr>
        <w:t>, Issue 2, John Wiley &amp; Sons, Ltd, Chichester.</w:t>
      </w:r>
    </w:p>
  </w:footnote>
  <w:footnote w:id="20">
    <w:p w14:paraId="7872C930" w14:textId="41645EE8" w:rsidR="00B32B9F" w:rsidRDefault="00B32B9F" w:rsidP="00140BCB">
      <w:pPr>
        <w:pStyle w:val="FootnoteText"/>
      </w:pPr>
      <w:r>
        <w:rPr>
          <w:rStyle w:val="FootnoteReference"/>
        </w:rPr>
        <w:footnoteRef/>
      </w:r>
      <w:r>
        <w:t xml:space="preserve"> </w:t>
      </w:r>
      <w:r w:rsidRPr="009462C7">
        <w:rPr>
          <w:sz w:val="18"/>
          <w:szCs w:val="18"/>
        </w:rPr>
        <w:t xml:space="preserve">Australian Bureau of Statistics, </w:t>
      </w:r>
      <w:hyperlink r:id="rId4" w:history="1">
        <w:r w:rsidRPr="00F439FC">
          <w:rPr>
            <w:rStyle w:val="Hyperlink"/>
            <w:sz w:val="18"/>
            <w:szCs w:val="18"/>
          </w:rPr>
          <w:t>3101.0 – Australian Demographic Statistics</w:t>
        </w:r>
      </w:hyperlink>
      <w:r>
        <w:rPr>
          <w:sz w:val="18"/>
          <w:szCs w:val="18"/>
        </w:rPr>
        <w:t xml:space="preserve">, </w:t>
      </w:r>
      <w:r w:rsidRPr="009462C7">
        <w:rPr>
          <w:sz w:val="18"/>
          <w:szCs w:val="18"/>
        </w:rPr>
        <w:t>relea</w:t>
      </w:r>
      <w:r w:rsidR="00F439FC">
        <w:rPr>
          <w:sz w:val="18"/>
          <w:szCs w:val="18"/>
        </w:rPr>
        <w:t xml:space="preserve">sed 20 June 2019, accessed </w:t>
      </w:r>
      <w:r w:rsidRPr="009462C7">
        <w:rPr>
          <w:sz w:val="18"/>
          <w:szCs w:val="18"/>
        </w:rPr>
        <w:t>on 7 August 2019</w:t>
      </w:r>
      <w:r w:rsidR="00F439FC">
        <w:rPr>
          <w:sz w:val="18"/>
          <w:szCs w:val="18"/>
        </w:rPr>
        <w:t>.</w:t>
      </w:r>
    </w:p>
  </w:footnote>
  <w:footnote w:id="21">
    <w:p w14:paraId="2CF09104" w14:textId="25D9FD8C" w:rsidR="00B32B9F" w:rsidRDefault="00B32B9F">
      <w:pPr>
        <w:pStyle w:val="FootnoteText"/>
      </w:pPr>
      <w:r>
        <w:rPr>
          <w:rStyle w:val="FootnoteReference"/>
        </w:rPr>
        <w:footnoteRef/>
      </w:r>
      <w:r>
        <w:t xml:space="preserve"> </w:t>
      </w:r>
      <w:r w:rsidRPr="00A45AD8">
        <w:rPr>
          <w:sz w:val="18"/>
          <w:szCs w:val="18"/>
        </w:rPr>
        <w:t>Clinical expert advice, Ig Review Reference Group 2019</w:t>
      </w:r>
    </w:p>
  </w:footnote>
  <w:footnote w:id="22">
    <w:p w14:paraId="100CA843" w14:textId="097ED990" w:rsidR="00B32B9F" w:rsidRDefault="00B32B9F">
      <w:pPr>
        <w:pStyle w:val="FootnoteText"/>
      </w:pPr>
      <w:r>
        <w:rPr>
          <w:rStyle w:val="FootnoteReference"/>
        </w:rPr>
        <w:footnoteRef/>
      </w:r>
      <w:r>
        <w:t xml:space="preserve"> </w:t>
      </w:r>
      <w:r w:rsidRPr="0078444E">
        <w:rPr>
          <w:sz w:val="18"/>
          <w:szCs w:val="18"/>
        </w:rPr>
        <w:t xml:space="preserve">Leger JM 2014, ‘Immunoglobulin (Ig) in multifocal motor neuropathy (MMN): update on evidence for Ig treatment in MMN’, </w:t>
      </w:r>
      <w:r w:rsidRPr="0078444E">
        <w:rPr>
          <w:i/>
          <w:iCs/>
          <w:sz w:val="18"/>
          <w:szCs w:val="18"/>
        </w:rPr>
        <w:t>Clinical and Experimental Immunology</w:t>
      </w:r>
      <w:r w:rsidRPr="0078444E">
        <w:rPr>
          <w:sz w:val="18"/>
          <w:szCs w:val="18"/>
        </w:rPr>
        <w:t>, vol. 178, pp.</w:t>
      </w:r>
      <w:r w:rsidRPr="0078444E">
        <w:rPr>
          <w:b/>
          <w:bCs/>
          <w:sz w:val="18"/>
          <w:szCs w:val="18"/>
        </w:rPr>
        <w:t xml:space="preserve"> </w:t>
      </w:r>
      <w:r w:rsidRPr="0078444E">
        <w:rPr>
          <w:sz w:val="18"/>
          <w:szCs w:val="18"/>
        </w:rPr>
        <w:t>42–44.</w:t>
      </w:r>
    </w:p>
  </w:footnote>
  <w:footnote w:id="23">
    <w:p w14:paraId="566202AB" w14:textId="2A13F34D" w:rsidR="00B32B9F" w:rsidRDefault="00B32B9F">
      <w:pPr>
        <w:pStyle w:val="FootnoteText"/>
      </w:pPr>
      <w:r>
        <w:rPr>
          <w:rStyle w:val="FootnoteReference"/>
        </w:rPr>
        <w:footnoteRef/>
      </w:r>
      <w:r>
        <w:t xml:space="preserve"> </w:t>
      </w:r>
      <w:r w:rsidRPr="002F4490">
        <w:rPr>
          <w:sz w:val="18"/>
          <w:szCs w:val="18"/>
        </w:rPr>
        <w:t xml:space="preserve">Van den Berg-Vos, RM, Franssen, H, Wokke, JH, et al 2002, ‘Multifocal motor neuropathy: long-term clinical and electrophysiological assessment of intravenous immunoglobulin maintenance treatment’, </w:t>
      </w:r>
      <w:r w:rsidRPr="002F4490">
        <w:rPr>
          <w:i/>
          <w:iCs/>
          <w:sz w:val="18"/>
          <w:szCs w:val="18"/>
        </w:rPr>
        <w:t>Brain</w:t>
      </w:r>
      <w:r w:rsidRPr="002F4490">
        <w:rPr>
          <w:sz w:val="18"/>
          <w:szCs w:val="18"/>
        </w:rPr>
        <w:t>, vol. 125, no. 8, pp. 1875–86.</w:t>
      </w:r>
    </w:p>
  </w:footnote>
  <w:footnote w:id="24">
    <w:p w14:paraId="65F513AF" w14:textId="59879A95" w:rsidR="00B32B9F" w:rsidRDefault="00B32B9F">
      <w:pPr>
        <w:pStyle w:val="FootnoteText"/>
      </w:pPr>
      <w:r>
        <w:rPr>
          <w:rStyle w:val="FootnoteReference"/>
        </w:rPr>
        <w:footnoteRef/>
      </w:r>
      <w:r>
        <w:t xml:space="preserve"> </w:t>
      </w:r>
      <w:r w:rsidRPr="00A45AD8">
        <w:rPr>
          <w:sz w:val="18"/>
          <w:szCs w:val="18"/>
        </w:rPr>
        <w:t>Clinical expert advice, Ig Review Reference Group 2019</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DC26EB" w14:textId="77777777" w:rsidR="00B32B9F" w:rsidRDefault="00012DDF">
    <w:pPr>
      <w:pStyle w:val="Header"/>
    </w:pPr>
    <w:r>
      <w:rPr>
        <w:noProof/>
      </w:rPr>
      <w:pict w14:anchorId="370372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13277563" o:spid="_x0000_s2050" type="#_x0000_t136" style="position:absolute;margin-left:0;margin-top:0;width:491.85pt;height:147.55pt;rotation:315;z-index:-251658752;mso-position-horizontal:center;mso-position-horizontal-relative:margin;mso-position-vertical:center;mso-position-vertical-relative:margin" o:allowincell="f" fillcolor="silver" stroked="f">
          <v:fill opacity=".5"/>
          <v:textpath style="font-family:&quot;Calibri&quot;;font-size:1pt" string="NBA Referr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194469" w14:textId="77777777" w:rsidR="00B32B9F" w:rsidRPr="007063F8" w:rsidRDefault="00B32B9F" w:rsidP="000A7185">
    <w:pPr>
      <w:pStyle w:val="Header"/>
      <w:jc w:val="center"/>
      <w:rPr>
        <w:b/>
        <w:sz w:val="48"/>
        <w:szCs w:val="48"/>
        <w:u w:val="single"/>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2490E" w14:textId="77777777" w:rsidR="00B32B9F" w:rsidRPr="00852A29" w:rsidRDefault="00B32B9F" w:rsidP="00F0456F">
    <w:pPr>
      <w:pStyle w:val="Header"/>
      <w:jc w:val="center"/>
      <w:rPr>
        <w:b/>
        <w:color w:val="FF0000"/>
        <w:sz w:val="48"/>
        <w:szCs w:val="4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048693B"/>
    <w:multiLevelType w:val="hybridMultilevel"/>
    <w:tmpl w:val="63055D3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9F5336C"/>
    <w:multiLevelType w:val="hybridMultilevel"/>
    <w:tmpl w:val="EEC20910"/>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0AE52D96"/>
    <w:multiLevelType w:val="hybridMultilevel"/>
    <w:tmpl w:val="2C9CDAB0"/>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 w15:restartNumberingAfterBreak="0">
    <w:nsid w:val="0ED77D0C"/>
    <w:multiLevelType w:val="hybridMultilevel"/>
    <w:tmpl w:val="85DA8C48"/>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F100235"/>
    <w:multiLevelType w:val="hybridMultilevel"/>
    <w:tmpl w:val="541C1424"/>
    <w:lvl w:ilvl="0" w:tplc="0C090001">
      <w:start w:val="1"/>
      <w:numFmt w:val="bullet"/>
      <w:lvlText w:val=""/>
      <w:lvlJc w:val="left"/>
      <w:pPr>
        <w:ind w:left="1146" w:hanging="360"/>
      </w:pPr>
      <w:rPr>
        <w:rFonts w:ascii="Symbol" w:hAnsi="Symbol" w:hint="default"/>
      </w:rPr>
    </w:lvl>
    <w:lvl w:ilvl="1" w:tplc="0C090003">
      <w:start w:val="1"/>
      <w:numFmt w:val="bullet"/>
      <w:lvlText w:val="o"/>
      <w:lvlJc w:val="left"/>
      <w:pPr>
        <w:ind w:left="1866" w:hanging="360"/>
      </w:pPr>
      <w:rPr>
        <w:rFonts w:ascii="Courier New" w:hAnsi="Courier New" w:cs="Courier New" w:hint="default"/>
      </w:rPr>
    </w:lvl>
    <w:lvl w:ilvl="2" w:tplc="0C090005">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5" w15:restartNumberingAfterBreak="0">
    <w:nsid w:val="17875A2D"/>
    <w:multiLevelType w:val="multilevel"/>
    <w:tmpl w:val="5434E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866BF5"/>
    <w:multiLevelType w:val="hybridMultilevel"/>
    <w:tmpl w:val="B79EAAC6"/>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7" w15:restartNumberingAfterBreak="0">
    <w:nsid w:val="1E6B1417"/>
    <w:multiLevelType w:val="hybridMultilevel"/>
    <w:tmpl w:val="E506D230"/>
    <w:lvl w:ilvl="0" w:tplc="00CCE5CC">
      <w:numFmt w:val="bullet"/>
      <w:lvlText w:val="-"/>
      <w:lvlJc w:val="left"/>
      <w:pPr>
        <w:ind w:left="1440" w:hanging="360"/>
      </w:pPr>
      <w:rPr>
        <w:rFonts w:ascii="Calibri" w:eastAsiaTheme="minorHAnsi" w:hAnsi="Calibri" w:cstheme="minorBidi"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8" w15:restartNumberingAfterBreak="0">
    <w:nsid w:val="22F12C61"/>
    <w:multiLevelType w:val="hybridMultilevel"/>
    <w:tmpl w:val="7A964630"/>
    <w:lvl w:ilvl="0" w:tplc="00CCE5CC">
      <w:numFmt w:val="bullet"/>
      <w:lvlText w:val="-"/>
      <w:lvlJc w:val="left"/>
      <w:pPr>
        <w:ind w:left="786" w:hanging="360"/>
      </w:pPr>
      <w:rPr>
        <w:rFonts w:ascii="Calibri" w:eastAsiaTheme="minorHAnsi" w:hAnsi="Calibri" w:cstheme="minorBidi" w:hint="default"/>
      </w:rPr>
    </w:lvl>
    <w:lvl w:ilvl="1" w:tplc="0C090003">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9" w15:restartNumberingAfterBreak="0">
    <w:nsid w:val="233434B0"/>
    <w:multiLevelType w:val="hybridMultilevel"/>
    <w:tmpl w:val="712E621A"/>
    <w:lvl w:ilvl="0" w:tplc="1A2A3408">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0" w15:restartNumberingAfterBreak="0">
    <w:nsid w:val="24EE6F9C"/>
    <w:multiLevelType w:val="hybridMultilevel"/>
    <w:tmpl w:val="E3F83846"/>
    <w:lvl w:ilvl="0" w:tplc="00CCE5CC">
      <w:numFmt w:val="bullet"/>
      <w:lvlText w:val="-"/>
      <w:lvlJc w:val="left"/>
      <w:pPr>
        <w:ind w:left="770" w:hanging="360"/>
      </w:pPr>
      <w:rPr>
        <w:rFonts w:ascii="Calibri" w:eastAsiaTheme="minorHAnsi" w:hAnsi="Calibri" w:cstheme="minorBidi"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11" w15:restartNumberingAfterBreak="0">
    <w:nsid w:val="251307CC"/>
    <w:multiLevelType w:val="hybridMultilevel"/>
    <w:tmpl w:val="1062D30C"/>
    <w:lvl w:ilvl="0" w:tplc="4312586A">
      <w:start w:val="2"/>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27047C47"/>
    <w:multiLevelType w:val="hybridMultilevel"/>
    <w:tmpl w:val="0A06D664"/>
    <w:lvl w:ilvl="0" w:tplc="0C090003">
      <w:start w:val="1"/>
      <w:numFmt w:val="bullet"/>
      <w:lvlText w:val="o"/>
      <w:lvlJc w:val="left"/>
      <w:pPr>
        <w:ind w:left="1866" w:hanging="360"/>
      </w:pPr>
      <w:rPr>
        <w:rFonts w:ascii="Courier New" w:hAnsi="Courier New" w:cs="Courier New" w:hint="default"/>
      </w:rPr>
    </w:lvl>
    <w:lvl w:ilvl="1" w:tplc="0C090003" w:tentative="1">
      <w:start w:val="1"/>
      <w:numFmt w:val="bullet"/>
      <w:lvlText w:val="o"/>
      <w:lvlJc w:val="left"/>
      <w:pPr>
        <w:ind w:left="2586" w:hanging="360"/>
      </w:pPr>
      <w:rPr>
        <w:rFonts w:ascii="Courier New" w:hAnsi="Courier New" w:cs="Courier New" w:hint="default"/>
      </w:rPr>
    </w:lvl>
    <w:lvl w:ilvl="2" w:tplc="0C090005" w:tentative="1">
      <w:start w:val="1"/>
      <w:numFmt w:val="bullet"/>
      <w:lvlText w:val=""/>
      <w:lvlJc w:val="left"/>
      <w:pPr>
        <w:ind w:left="3306" w:hanging="360"/>
      </w:pPr>
      <w:rPr>
        <w:rFonts w:ascii="Wingdings" w:hAnsi="Wingdings" w:hint="default"/>
      </w:rPr>
    </w:lvl>
    <w:lvl w:ilvl="3" w:tplc="0C090001" w:tentative="1">
      <w:start w:val="1"/>
      <w:numFmt w:val="bullet"/>
      <w:lvlText w:val=""/>
      <w:lvlJc w:val="left"/>
      <w:pPr>
        <w:ind w:left="4026" w:hanging="360"/>
      </w:pPr>
      <w:rPr>
        <w:rFonts w:ascii="Symbol" w:hAnsi="Symbol" w:hint="default"/>
      </w:rPr>
    </w:lvl>
    <w:lvl w:ilvl="4" w:tplc="0C090003" w:tentative="1">
      <w:start w:val="1"/>
      <w:numFmt w:val="bullet"/>
      <w:lvlText w:val="o"/>
      <w:lvlJc w:val="left"/>
      <w:pPr>
        <w:ind w:left="4746" w:hanging="360"/>
      </w:pPr>
      <w:rPr>
        <w:rFonts w:ascii="Courier New" w:hAnsi="Courier New" w:cs="Courier New" w:hint="default"/>
      </w:rPr>
    </w:lvl>
    <w:lvl w:ilvl="5" w:tplc="0C090005" w:tentative="1">
      <w:start w:val="1"/>
      <w:numFmt w:val="bullet"/>
      <w:lvlText w:val=""/>
      <w:lvlJc w:val="left"/>
      <w:pPr>
        <w:ind w:left="5466" w:hanging="360"/>
      </w:pPr>
      <w:rPr>
        <w:rFonts w:ascii="Wingdings" w:hAnsi="Wingdings" w:hint="default"/>
      </w:rPr>
    </w:lvl>
    <w:lvl w:ilvl="6" w:tplc="0C090001" w:tentative="1">
      <w:start w:val="1"/>
      <w:numFmt w:val="bullet"/>
      <w:lvlText w:val=""/>
      <w:lvlJc w:val="left"/>
      <w:pPr>
        <w:ind w:left="6186" w:hanging="360"/>
      </w:pPr>
      <w:rPr>
        <w:rFonts w:ascii="Symbol" w:hAnsi="Symbol" w:hint="default"/>
      </w:rPr>
    </w:lvl>
    <w:lvl w:ilvl="7" w:tplc="0C090003" w:tentative="1">
      <w:start w:val="1"/>
      <w:numFmt w:val="bullet"/>
      <w:lvlText w:val="o"/>
      <w:lvlJc w:val="left"/>
      <w:pPr>
        <w:ind w:left="6906" w:hanging="360"/>
      </w:pPr>
      <w:rPr>
        <w:rFonts w:ascii="Courier New" w:hAnsi="Courier New" w:cs="Courier New" w:hint="default"/>
      </w:rPr>
    </w:lvl>
    <w:lvl w:ilvl="8" w:tplc="0C090005" w:tentative="1">
      <w:start w:val="1"/>
      <w:numFmt w:val="bullet"/>
      <w:lvlText w:val=""/>
      <w:lvlJc w:val="left"/>
      <w:pPr>
        <w:ind w:left="7626" w:hanging="360"/>
      </w:pPr>
      <w:rPr>
        <w:rFonts w:ascii="Wingdings" w:hAnsi="Wingdings" w:hint="default"/>
      </w:rPr>
    </w:lvl>
  </w:abstractNum>
  <w:abstractNum w:abstractNumId="13" w15:restartNumberingAfterBreak="0">
    <w:nsid w:val="2A6B76C7"/>
    <w:multiLevelType w:val="hybridMultilevel"/>
    <w:tmpl w:val="8C10B1F6"/>
    <w:lvl w:ilvl="0" w:tplc="0C090001">
      <w:start w:val="1"/>
      <w:numFmt w:val="bullet"/>
      <w:lvlText w:val=""/>
      <w:lvlJc w:val="left"/>
      <w:pPr>
        <w:ind w:left="780" w:hanging="420"/>
      </w:pPr>
      <w:rPr>
        <w:rFonts w:ascii="Symbol" w:hAnsi="Symbol" w:hint="default"/>
        <w:i w:val="0"/>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 w15:restartNumberingAfterBreak="0">
    <w:nsid w:val="2CD81227"/>
    <w:multiLevelType w:val="hybridMultilevel"/>
    <w:tmpl w:val="4B9298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FEC3EA5"/>
    <w:multiLevelType w:val="hybridMultilevel"/>
    <w:tmpl w:val="DD3CCB36"/>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 w15:restartNumberingAfterBreak="0">
    <w:nsid w:val="38210BCA"/>
    <w:multiLevelType w:val="multilevel"/>
    <w:tmpl w:val="1258F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0B23631"/>
    <w:multiLevelType w:val="hybridMultilevel"/>
    <w:tmpl w:val="4BE89AE6"/>
    <w:lvl w:ilvl="0" w:tplc="0C09000B">
      <w:start w:val="1"/>
      <w:numFmt w:val="bullet"/>
      <w:lvlText w:val=""/>
      <w:lvlJc w:val="left"/>
      <w:pPr>
        <w:ind w:left="1146" w:hanging="360"/>
      </w:pPr>
      <w:rPr>
        <w:rFonts w:ascii="Wingdings" w:hAnsi="Wingdings" w:hint="default"/>
      </w:rPr>
    </w:lvl>
    <w:lvl w:ilvl="1" w:tplc="0C090003">
      <w:start w:val="1"/>
      <w:numFmt w:val="bullet"/>
      <w:lvlText w:val="o"/>
      <w:lvlJc w:val="left"/>
      <w:pPr>
        <w:ind w:left="1866" w:hanging="360"/>
      </w:pPr>
      <w:rPr>
        <w:rFonts w:ascii="Courier New" w:hAnsi="Courier New" w:cs="Courier New" w:hint="default"/>
      </w:rPr>
    </w:lvl>
    <w:lvl w:ilvl="2" w:tplc="0C090005">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8" w15:restartNumberingAfterBreak="0">
    <w:nsid w:val="471A7742"/>
    <w:multiLevelType w:val="hybridMultilevel"/>
    <w:tmpl w:val="D982C9D6"/>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9" w15:restartNumberingAfterBreak="0">
    <w:nsid w:val="491A4109"/>
    <w:multiLevelType w:val="hybridMultilevel"/>
    <w:tmpl w:val="C3B480C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0" w15:restartNumberingAfterBreak="0">
    <w:nsid w:val="4AB13F12"/>
    <w:multiLevelType w:val="hybridMultilevel"/>
    <w:tmpl w:val="CB0C0B7C"/>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1" w15:restartNumberingAfterBreak="0">
    <w:nsid w:val="4E061347"/>
    <w:multiLevelType w:val="hybridMultilevel"/>
    <w:tmpl w:val="7898FD14"/>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2" w15:restartNumberingAfterBreak="0">
    <w:nsid w:val="4EDA4573"/>
    <w:multiLevelType w:val="hybridMultilevel"/>
    <w:tmpl w:val="862CAE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519470B4"/>
    <w:multiLevelType w:val="hybridMultilevel"/>
    <w:tmpl w:val="EB9A1D18"/>
    <w:lvl w:ilvl="0" w:tplc="0C090001">
      <w:start w:val="1"/>
      <w:numFmt w:val="bullet"/>
      <w:lvlText w:val=""/>
      <w:lvlJc w:val="left"/>
      <w:pPr>
        <w:ind w:left="1185" w:hanging="360"/>
      </w:pPr>
      <w:rPr>
        <w:rFonts w:ascii="Symbol" w:hAnsi="Symbol" w:hint="default"/>
      </w:rPr>
    </w:lvl>
    <w:lvl w:ilvl="1" w:tplc="0C090003" w:tentative="1">
      <w:start w:val="1"/>
      <w:numFmt w:val="bullet"/>
      <w:lvlText w:val="o"/>
      <w:lvlJc w:val="left"/>
      <w:pPr>
        <w:ind w:left="1905" w:hanging="360"/>
      </w:pPr>
      <w:rPr>
        <w:rFonts w:ascii="Courier New" w:hAnsi="Courier New" w:cs="Courier New" w:hint="default"/>
      </w:rPr>
    </w:lvl>
    <w:lvl w:ilvl="2" w:tplc="0C090005" w:tentative="1">
      <w:start w:val="1"/>
      <w:numFmt w:val="bullet"/>
      <w:lvlText w:val=""/>
      <w:lvlJc w:val="left"/>
      <w:pPr>
        <w:ind w:left="2625" w:hanging="360"/>
      </w:pPr>
      <w:rPr>
        <w:rFonts w:ascii="Wingdings" w:hAnsi="Wingdings" w:hint="default"/>
      </w:rPr>
    </w:lvl>
    <w:lvl w:ilvl="3" w:tplc="0C090001" w:tentative="1">
      <w:start w:val="1"/>
      <w:numFmt w:val="bullet"/>
      <w:lvlText w:val=""/>
      <w:lvlJc w:val="left"/>
      <w:pPr>
        <w:ind w:left="3345" w:hanging="360"/>
      </w:pPr>
      <w:rPr>
        <w:rFonts w:ascii="Symbol" w:hAnsi="Symbol" w:hint="default"/>
      </w:rPr>
    </w:lvl>
    <w:lvl w:ilvl="4" w:tplc="0C090003" w:tentative="1">
      <w:start w:val="1"/>
      <w:numFmt w:val="bullet"/>
      <w:lvlText w:val="o"/>
      <w:lvlJc w:val="left"/>
      <w:pPr>
        <w:ind w:left="4065" w:hanging="360"/>
      </w:pPr>
      <w:rPr>
        <w:rFonts w:ascii="Courier New" w:hAnsi="Courier New" w:cs="Courier New" w:hint="default"/>
      </w:rPr>
    </w:lvl>
    <w:lvl w:ilvl="5" w:tplc="0C090005" w:tentative="1">
      <w:start w:val="1"/>
      <w:numFmt w:val="bullet"/>
      <w:lvlText w:val=""/>
      <w:lvlJc w:val="left"/>
      <w:pPr>
        <w:ind w:left="4785" w:hanging="360"/>
      </w:pPr>
      <w:rPr>
        <w:rFonts w:ascii="Wingdings" w:hAnsi="Wingdings" w:hint="default"/>
      </w:rPr>
    </w:lvl>
    <w:lvl w:ilvl="6" w:tplc="0C090001" w:tentative="1">
      <w:start w:val="1"/>
      <w:numFmt w:val="bullet"/>
      <w:lvlText w:val=""/>
      <w:lvlJc w:val="left"/>
      <w:pPr>
        <w:ind w:left="5505" w:hanging="360"/>
      </w:pPr>
      <w:rPr>
        <w:rFonts w:ascii="Symbol" w:hAnsi="Symbol" w:hint="default"/>
      </w:rPr>
    </w:lvl>
    <w:lvl w:ilvl="7" w:tplc="0C090003" w:tentative="1">
      <w:start w:val="1"/>
      <w:numFmt w:val="bullet"/>
      <w:lvlText w:val="o"/>
      <w:lvlJc w:val="left"/>
      <w:pPr>
        <w:ind w:left="6225" w:hanging="360"/>
      </w:pPr>
      <w:rPr>
        <w:rFonts w:ascii="Courier New" w:hAnsi="Courier New" w:cs="Courier New" w:hint="default"/>
      </w:rPr>
    </w:lvl>
    <w:lvl w:ilvl="8" w:tplc="0C090005" w:tentative="1">
      <w:start w:val="1"/>
      <w:numFmt w:val="bullet"/>
      <w:lvlText w:val=""/>
      <w:lvlJc w:val="left"/>
      <w:pPr>
        <w:ind w:left="6945" w:hanging="360"/>
      </w:pPr>
      <w:rPr>
        <w:rFonts w:ascii="Wingdings" w:hAnsi="Wingdings" w:hint="default"/>
      </w:rPr>
    </w:lvl>
  </w:abstractNum>
  <w:abstractNum w:abstractNumId="24" w15:restartNumberingAfterBreak="0">
    <w:nsid w:val="567D508C"/>
    <w:multiLevelType w:val="hybridMultilevel"/>
    <w:tmpl w:val="B08ED43C"/>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5" w15:restartNumberingAfterBreak="0">
    <w:nsid w:val="5B4D71DE"/>
    <w:multiLevelType w:val="hybridMultilevel"/>
    <w:tmpl w:val="4C604D6A"/>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6" w15:restartNumberingAfterBreak="0">
    <w:nsid w:val="5C1F5209"/>
    <w:multiLevelType w:val="hybridMultilevel"/>
    <w:tmpl w:val="ED5EDDCE"/>
    <w:lvl w:ilvl="0" w:tplc="CCDEEED4">
      <w:numFmt w:val="bullet"/>
      <w:lvlText w:val="-"/>
      <w:lvlJc w:val="left"/>
      <w:pPr>
        <w:ind w:left="360" w:hanging="360"/>
      </w:pPr>
      <w:rPr>
        <w:rFonts w:ascii="Calibri" w:eastAsiaTheme="minorHAnsi" w:hAnsi="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1984DE4"/>
    <w:multiLevelType w:val="hybridMultilevel"/>
    <w:tmpl w:val="3C365C08"/>
    <w:lvl w:ilvl="0" w:tplc="3F1EF270">
      <w:start w:val="1"/>
      <w:numFmt w:val="lowerLetter"/>
      <w:lvlText w:val="%1)"/>
      <w:lvlJc w:val="left"/>
      <w:pPr>
        <w:ind w:left="780" w:hanging="4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6ACA07F2"/>
    <w:multiLevelType w:val="hybridMultilevel"/>
    <w:tmpl w:val="E36E6E92"/>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9" w15:restartNumberingAfterBreak="0">
    <w:nsid w:val="7276702A"/>
    <w:multiLevelType w:val="hybridMultilevel"/>
    <w:tmpl w:val="73BEC1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735E396E"/>
    <w:multiLevelType w:val="multilevel"/>
    <w:tmpl w:val="AE56A1B2"/>
    <w:lvl w:ilvl="0">
      <w:start w:val="1"/>
      <w:numFmt w:val="decimal"/>
      <w:pStyle w:val="Heading2"/>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15:restartNumberingAfterBreak="0">
    <w:nsid w:val="79A75AF7"/>
    <w:multiLevelType w:val="hybridMultilevel"/>
    <w:tmpl w:val="DC647F7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D503631"/>
    <w:multiLevelType w:val="hybridMultilevel"/>
    <w:tmpl w:val="5A16958C"/>
    <w:lvl w:ilvl="0" w:tplc="0C090001">
      <w:start w:val="1"/>
      <w:numFmt w:val="bullet"/>
      <w:lvlText w:val=""/>
      <w:lvlJc w:val="left"/>
      <w:pPr>
        <w:ind w:left="1185" w:hanging="360"/>
      </w:pPr>
      <w:rPr>
        <w:rFonts w:ascii="Symbol" w:hAnsi="Symbol" w:hint="default"/>
      </w:rPr>
    </w:lvl>
    <w:lvl w:ilvl="1" w:tplc="0C090003">
      <w:start w:val="1"/>
      <w:numFmt w:val="bullet"/>
      <w:lvlText w:val="o"/>
      <w:lvlJc w:val="left"/>
      <w:pPr>
        <w:ind w:left="1905" w:hanging="360"/>
      </w:pPr>
      <w:rPr>
        <w:rFonts w:ascii="Courier New" w:hAnsi="Courier New" w:cs="Courier New" w:hint="default"/>
      </w:rPr>
    </w:lvl>
    <w:lvl w:ilvl="2" w:tplc="0C090005" w:tentative="1">
      <w:start w:val="1"/>
      <w:numFmt w:val="bullet"/>
      <w:lvlText w:val=""/>
      <w:lvlJc w:val="left"/>
      <w:pPr>
        <w:ind w:left="2625" w:hanging="360"/>
      </w:pPr>
      <w:rPr>
        <w:rFonts w:ascii="Wingdings" w:hAnsi="Wingdings" w:hint="default"/>
      </w:rPr>
    </w:lvl>
    <w:lvl w:ilvl="3" w:tplc="0C090001" w:tentative="1">
      <w:start w:val="1"/>
      <w:numFmt w:val="bullet"/>
      <w:lvlText w:val=""/>
      <w:lvlJc w:val="left"/>
      <w:pPr>
        <w:ind w:left="3345" w:hanging="360"/>
      </w:pPr>
      <w:rPr>
        <w:rFonts w:ascii="Symbol" w:hAnsi="Symbol" w:hint="default"/>
      </w:rPr>
    </w:lvl>
    <w:lvl w:ilvl="4" w:tplc="0C090003" w:tentative="1">
      <w:start w:val="1"/>
      <w:numFmt w:val="bullet"/>
      <w:lvlText w:val="o"/>
      <w:lvlJc w:val="left"/>
      <w:pPr>
        <w:ind w:left="4065" w:hanging="360"/>
      </w:pPr>
      <w:rPr>
        <w:rFonts w:ascii="Courier New" w:hAnsi="Courier New" w:cs="Courier New" w:hint="default"/>
      </w:rPr>
    </w:lvl>
    <w:lvl w:ilvl="5" w:tplc="0C090005" w:tentative="1">
      <w:start w:val="1"/>
      <w:numFmt w:val="bullet"/>
      <w:lvlText w:val=""/>
      <w:lvlJc w:val="left"/>
      <w:pPr>
        <w:ind w:left="4785" w:hanging="360"/>
      </w:pPr>
      <w:rPr>
        <w:rFonts w:ascii="Wingdings" w:hAnsi="Wingdings" w:hint="default"/>
      </w:rPr>
    </w:lvl>
    <w:lvl w:ilvl="6" w:tplc="0C090001" w:tentative="1">
      <w:start w:val="1"/>
      <w:numFmt w:val="bullet"/>
      <w:lvlText w:val=""/>
      <w:lvlJc w:val="left"/>
      <w:pPr>
        <w:ind w:left="5505" w:hanging="360"/>
      </w:pPr>
      <w:rPr>
        <w:rFonts w:ascii="Symbol" w:hAnsi="Symbol" w:hint="default"/>
      </w:rPr>
    </w:lvl>
    <w:lvl w:ilvl="7" w:tplc="0C090003" w:tentative="1">
      <w:start w:val="1"/>
      <w:numFmt w:val="bullet"/>
      <w:lvlText w:val="o"/>
      <w:lvlJc w:val="left"/>
      <w:pPr>
        <w:ind w:left="6225" w:hanging="360"/>
      </w:pPr>
      <w:rPr>
        <w:rFonts w:ascii="Courier New" w:hAnsi="Courier New" w:cs="Courier New" w:hint="default"/>
      </w:rPr>
    </w:lvl>
    <w:lvl w:ilvl="8" w:tplc="0C090005" w:tentative="1">
      <w:start w:val="1"/>
      <w:numFmt w:val="bullet"/>
      <w:lvlText w:val=""/>
      <w:lvlJc w:val="left"/>
      <w:pPr>
        <w:ind w:left="6945" w:hanging="360"/>
      </w:pPr>
      <w:rPr>
        <w:rFonts w:ascii="Wingdings" w:hAnsi="Wingdings" w:hint="default"/>
      </w:rPr>
    </w:lvl>
  </w:abstractNum>
  <w:num w:numId="1">
    <w:abstractNumId w:val="3"/>
  </w:num>
  <w:num w:numId="2">
    <w:abstractNumId w:val="10"/>
  </w:num>
  <w:num w:numId="3">
    <w:abstractNumId w:val="4"/>
  </w:num>
  <w:num w:numId="4">
    <w:abstractNumId w:val="21"/>
  </w:num>
  <w:num w:numId="5">
    <w:abstractNumId w:val="30"/>
  </w:num>
  <w:num w:numId="6">
    <w:abstractNumId w:val="30"/>
  </w:num>
  <w:num w:numId="7">
    <w:abstractNumId w:val="6"/>
  </w:num>
  <w:num w:numId="8">
    <w:abstractNumId w:val="20"/>
  </w:num>
  <w:num w:numId="9">
    <w:abstractNumId w:val="18"/>
  </w:num>
  <w:num w:numId="10">
    <w:abstractNumId w:val="23"/>
  </w:num>
  <w:num w:numId="11">
    <w:abstractNumId w:val="2"/>
  </w:num>
  <w:num w:numId="12">
    <w:abstractNumId w:val="8"/>
  </w:num>
  <w:num w:numId="13">
    <w:abstractNumId w:val="32"/>
  </w:num>
  <w:num w:numId="14">
    <w:abstractNumId w:val="30"/>
    <w:lvlOverride w:ilvl="0">
      <w:startOverride w:val="9"/>
    </w:lvlOverride>
  </w:num>
  <w:num w:numId="15">
    <w:abstractNumId w:val="30"/>
    <w:lvlOverride w:ilvl="0">
      <w:startOverride w:val="4"/>
    </w:lvlOverride>
  </w:num>
  <w:num w:numId="16">
    <w:abstractNumId w:val="30"/>
    <w:lvlOverride w:ilvl="0">
      <w:startOverride w:val="3"/>
    </w:lvlOverride>
  </w:num>
  <w:num w:numId="17">
    <w:abstractNumId w:val="3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15"/>
  </w:num>
  <w:num w:numId="20">
    <w:abstractNumId w:val="1"/>
  </w:num>
  <w:num w:numId="21">
    <w:abstractNumId w:val="22"/>
  </w:num>
  <w:num w:numId="22">
    <w:abstractNumId w:val="29"/>
  </w:num>
  <w:num w:numId="23">
    <w:abstractNumId w:val="30"/>
    <w:lvlOverride w:ilvl="0">
      <w:startOverride w:val="8"/>
    </w:lvlOverride>
  </w:num>
  <w:num w:numId="24">
    <w:abstractNumId w:val="9"/>
  </w:num>
  <w:num w:numId="25">
    <w:abstractNumId w:val="27"/>
  </w:num>
  <w:num w:numId="26">
    <w:abstractNumId w:val="12"/>
  </w:num>
  <w:num w:numId="27">
    <w:abstractNumId w:val="28"/>
  </w:num>
  <w:num w:numId="28">
    <w:abstractNumId w:val="11"/>
  </w:num>
  <w:num w:numId="2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num>
  <w:num w:numId="31">
    <w:abstractNumId w:val="17"/>
  </w:num>
  <w:num w:numId="32">
    <w:abstractNumId w:val="26"/>
  </w:num>
  <w:num w:numId="33">
    <w:abstractNumId w:val="16"/>
  </w:num>
  <w:num w:numId="34">
    <w:abstractNumId w:val="7"/>
  </w:num>
  <w:num w:numId="35">
    <w:abstractNumId w:val="5"/>
  </w:num>
  <w:num w:numId="36">
    <w:abstractNumId w:val="0"/>
  </w:num>
  <w:num w:numId="37">
    <w:abstractNumId w:val="19"/>
  </w:num>
  <w:num w:numId="38">
    <w:abstractNumId w:val="14"/>
  </w:num>
  <w:num w:numId="39">
    <w:abstractNumId w:val="25"/>
  </w:num>
  <w:num w:numId="40">
    <w:abstractNumId w:val="31"/>
  </w:num>
  <w:num w:numId="41">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doNotTrackFormatting/>
  <w:documentProtection w:edit="forms" w:enforcement="0"/>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6AC5"/>
    <w:rsid w:val="00000884"/>
    <w:rsid w:val="00007F2E"/>
    <w:rsid w:val="000110DC"/>
    <w:rsid w:val="00012DDF"/>
    <w:rsid w:val="00014112"/>
    <w:rsid w:val="000142CB"/>
    <w:rsid w:val="00014499"/>
    <w:rsid w:val="000148E0"/>
    <w:rsid w:val="0001549E"/>
    <w:rsid w:val="0001576C"/>
    <w:rsid w:val="000158AA"/>
    <w:rsid w:val="000159B9"/>
    <w:rsid w:val="00016B6E"/>
    <w:rsid w:val="00023E21"/>
    <w:rsid w:val="00024659"/>
    <w:rsid w:val="00025048"/>
    <w:rsid w:val="00025ABC"/>
    <w:rsid w:val="00025CB7"/>
    <w:rsid w:val="00025DE2"/>
    <w:rsid w:val="00026412"/>
    <w:rsid w:val="00030B63"/>
    <w:rsid w:val="00031F6F"/>
    <w:rsid w:val="000323DE"/>
    <w:rsid w:val="00034D6E"/>
    <w:rsid w:val="0003535A"/>
    <w:rsid w:val="00036647"/>
    <w:rsid w:val="000429C8"/>
    <w:rsid w:val="000433EA"/>
    <w:rsid w:val="000450B7"/>
    <w:rsid w:val="00045426"/>
    <w:rsid w:val="0005089D"/>
    <w:rsid w:val="000525BC"/>
    <w:rsid w:val="0005352D"/>
    <w:rsid w:val="00053B30"/>
    <w:rsid w:val="000546E7"/>
    <w:rsid w:val="00054AF9"/>
    <w:rsid w:val="00054B17"/>
    <w:rsid w:val="00054B77"/>
    <w:rsid w:val="00054E5D"/>
    <w:rsid w:val="00056372"/>
    <w:rsid w:val="00056684"/>
    <w:rsid w:val="000602A5"/>
    <w:rsid w:val="00066A90"/>
    <w:rsid w:val="00067B8C"/>
    <w:rsid w:val="00072DBF"/>
    <w:rsid w:val="00073222"/>
    <w:rsid w:val="0007684A"/>
    <w:rsid w:val="000770BA"/>
    <w:rsid w:val="00084439"/>
    <w:rsid w:val="00087F1C"/>
    <w:rsid w:val="00091E34"/>
    <w:rsid w:val="00092580"/>
    <w:rsid w:val="000950C2"/>
    <w:rsid w:val="000955E7"/>
    <w:rsid w:val="00096028"/>
    <w:rsid w:val="000A110D"/>
    <w:rsid w:val="000A1E29"/>
    <w:rsid w:val="000A287E"/>
    <w:rsid w:val="000A2B7F"/>
    <w:rsid w:val="000A2E74"/>
    <w:rsid w:val="000A2F6F"/>
    <w:rsid w:val="000A478F"/>
    <w:rsid w:val="000A5B32"/>
    <w:rsid w:val="000A68F0"/>
    <w:rsid w:val="000A6F87"/>
    <w:rsid w:val="000A7185"/>
    <w:rsid w:val="000A74D1"/>
    <w:rsid w:val="000A77BC"/>
    <w:rsid w:val="000B11B5"/>
    <w:rsid w:val="000B18EA"/>
    <w:rsid w:val="000B3CD0"/>
    <w:rsid w:val="000B47BE"/>
    <w:rsid w:val="000B4AAB"/>
    <w:rsid w:val="000B62B7"/>
    <w:rsid w:val="000C38FC"/>
    <w:rsid w:val="000C3E9E"/>
    <w:rsid w:val="000C78ED"/>
    <w:rsid w:val="000D066E"/>
    <w:rsid w:val="000D0831"/>
    <w:rsid w:val="000D18B0"/>
    <w:rsid w:val="000D2E07"/>
    <w:rsid w:val="000D40D4"/>
    <w:rsid w:val="000D44C2"/>
    <w:rsid w:val="000D4FB6"/>
    <w:rsid w:val="000D75B2"/>
    <w:rsid w:val="000E13DC"/>
    <w:rsid w:val="000E47E7"/>
    <w:rsid w:val="000E5439"/>
    <w:rsid w:val="000E565C"/>
    <w:rsid w:val="000F0F9A"/>
    <w:rsid w:val="000F1142"/>
    <w:rsid w:val="000F268A"/>
    <w:rsid w:val="000F3D56"/>
    <w:rsid w:val="000F50D2"/>
    <w:rsid w:val="001004CD"/>
    <w:rsid w:val="00102686"/>
    <w:rsid w:val="0010277B"/>
    <w:rsid w:val="001076AD"/>
    <w:rsid w:val="0011036E"/>
    <w:rsid w:val="001130B0"/>
    <w:rsid w:val="0011369B"/>
    <w:rsid w:val="00114C84"/>
    <w:rsid w:val="0011742E"/>
    <w:rsid w:val="00117BA8"/>
    <w:rsid w:val="0012003A"/>
    <w:rsid w:val="00120490"/>
    <w:rsid w:val="00121BE5"/>
    <w:rsid w:val="00122F27"/>
    <w:rsid w:val="00123D10"/>
    <w:rsid w:val="00126B33"/>
    <w:rsid w:val="00127C1E"/>
    <w:rsid w:val="00131966"/>
    <w:rsid w:val="00131A91"/>
    <w:rsid w:val="00134697"/>
    <w:rsid w:val="00140BCB"/>
    <w:rsid w:val="00143E76"/>
    <w:rsid w:val="00144D3A"/>
    <w:rsid w:val="00144E3C"/>
    <w:rsid w:val="001477C7"/>
    <w:rsid w:val="00147C4B"/>
    <w:rsid w:val="00150C7B"/>
    <w:rsid w:val="001528F5"/>
    <w:rsid w:val="00152AD3"/>
    <w:rsid w:val="001539D3"/>
    <w:rsid w:val="00154B00"/>
    <w:rsid w:val="0015540F"/>
    <w:rsid w:val="001560EC"/>
    <w:rsid w:val="00157225"/>
    <w:rsid w:val="001617E3"/>
    <w:rsid w:val="00162108"/>
    <w:rsid w:val="001644E9"/>
    <w:rsid w:val="001667A6"/>
    <w:rsid w:val="00167DB7"/>
    <w:rsid w:val="00171FA2"/>
    <w:rsid w:val="00172253"/>
    <w:rsid w:val="001775FD"/>
    <w:rsid w:val="001807F3"/>
    <w:rsid w:val="00181B13"/>
    <w:rsid w:val="00181E53"/>
    <w:rsid w:val="001845D9"/>
    <w:rsid w:val="00184960"/>
    <w:rsid w:val="001857AA"/>
    <w:rsid w:val="00185EF5"/>
    <w:rsid w:val="0018630F"/>
    <w:rsid w:val="00187FB2"/>
    <w:rsid w:val="001906CD"/>
    <w:rsid w:val="00191B99"/>
    <w:rsid w:val="0019501B"/>
    <w:rsid w:val="00195B30"/>
    <w:rsid w:val="0019694B"/>
    <w:rsid w:val="00197D29"/>
    <w:rsid w:val="001A02E3"/>
    <w:rsid w:val="001A17E1"/>
    <w:rsid w:val="001A1ADF"/>
    <w:rsid w:val="001A365C"/>
    <w:rsid w:val="001A4236"/>
    <w:rsid w:val="001A5DF3"/>
    <w:rsid w:val="001A6CFE"/>
    <w:rsid w:val="001B02D6"/>
    <w:rsid w:val="001B171D"/>
    <w:rsid w:val="001B286C"/>
    <w:rsid w:val="001B29A1"/>
    <w:rsid w:val="001B353C"/>
    <w:rsid w:val="001B4AEE"/>
    <w:rsid w:val="001B5169"/>
    <w:rsid w:val="001B580C"/>
    <w:rsid w:val="001B591F"/>
    <w:rsid w:val="001B6164"/>
    <w:rsid w:val="001B7E9D"/>
    <w:rsid w:val="001C276E"/>
    <w:rsid w:val="001C323C"/>
    <w:rsid w:val="001C39F3"/>
    <w:rsid w:val="001C778C"/>
    <w:rsid w:val="001D0BA2"/>
    <w:rsid w:val="001D19E7"/>
    <w:rsid w:val="001D1E46"/>
    <w:rsid w:val="001D5688"/>
    <w:rsid w:val="001D77ED"/>
    <w:rsid w:val="001E1180"/>
    <w:rsid w:val="001E1202"/>
    <w:rsid w:val="001E23EA"/>
    <w:rsid w:val="001E443C"/>
    <w:rsid w:val="001E6919"/>
    <w:rsid w:val="001E6958"/>
    <w:rsid w:val="001F0067"/>
    <w:rsid w:val="001F0103"/>
    <w:rsid w:val="001F276F"/>
    <w:rsid w:val="001F330B"/>
    <w:rsid w:val="001F5440"/>
    <w:rsid w:val="001F5D39"/>
    <w:rsid w:val="00201924"/>
    <w:rsid w:val="00201A3A"/>
    <w:rsid w:val="00202473"/>
    <w:rsid w:val="00202D99"/>
    <w:rsid w:val="0020516C"/>
    <w:rsid w:val="002053F2"/>
    <w:rsid w:val="00206D63"/>
    <w:rsid w:val="0021063F"/>
    <w:rsid w:val="0021185D"/>
    <w:rsid w:val="0021199D"/>
    <w:rsid w:val="0021278A"/>
    <w:rsid w:val="00212CE7"/>
    <w:rsid w:val="00212EB4"/>
    <w:rsid w:val="00213C63"/>
    <w:rsid w:val="00216905"/>
    <w:rsid w:val="002178CC"/>
    <w:rsid w:val="00220909"/>
    <w:rsid w:val="00220C80"/>
    <w:rsid w:val="002242D9"/>
    <w:rsid w:val="00226777"/>
    <w:rsid w:val="00227622"/>
    <w:rsid w:val="00231165"/>
    <w:rsid w:val="002312F4"/>
    <w:rsid w:val="00232A62"/>
    <w:rsid w:val="00233109"/>
    <w:rsid w:val="00233737"/>
    <w:rsid w:val="002352A3"/>
    <w:rsid w:val="00235BD1"/>
    <w:rsid w:val="0024159E"/>
    <w:rsid w:val="00242728"/>
    <w:rsid w:val="00242B0E"/>
    <w:rsid w:val="00242EA6"/>
    <w:rsid w:val="0024568D"/>
    <w:rsid w:val="00247DF0"/>
    <w:rsid w:val="00251224"/>
    <w:rsid w:val="00253995"/>
    <w:rsid w:val="00254813"/>
    <w:rsid w:val="0025548B"/>
    <w:rsid w:val="002572C8"/>
    <w:rsid w:val="00257FF2"/>
    <w:rsid w:val="00260F0F"/>
    <w:rsid w:val="00261BE4"/>
    <w:rsid w:val="0026500D"/>
    <w:rsid w:val="00265822"/>
    <w:rsid w:val="00267317"/>
    <w:rsid w:val="00267569"/>
    <w:rsid w:val="0026770F"/>
    <w:rsid w:val="0027105F"/>
    <w:rsid w:val="002711FB"/>
    <w:rsid w:val="00272D59"/>
    <w:rsid w:val="002775FC"/>
    <w:rsid w:val="002818D4"/>
    <w:rsid w:val="00283318"/>
    <w:rsid w:val="00285525"/>
    <w:rsid w:val="00285718"/>
    <w:rsid w:val="00285AFA"/>
    <w:rsid w:val="00285E59"/>
    <w:rsid w:val="0028642C"/>
    <w:rsid w:val="002915A3"/>
    <w:rsid w:val="00291B9B"/>
    <w:rsid w:val="00294194"/>
    <w:rsid w:val="00294A79"/>
    <w:rsid w:val="00294CD8"/>
    <w:rsid w:val="00295036"/>
    <w:rsid w:val="002952E1"/>
    <w:rsid w:val="002A1900"/>
    <w:rsid w:val="002A24A5"/>
    <w:rsid w:val="002A270B"/>
    <w:rsid w:val="002A294C"/>
    <w:rsid w:val="002A50FD"/>
    <w:rsid w:val="002A6753"/>
    <w:rsid w:val="002B11BA"/>
    <w:rsid w:val="002B28D7"/>
    <w:rsid w:val="002B2BA4"/>
    <w:rsid w:val="002B63CC"/>
    <w:rsid w:val="002B7EB6"/>
    <w:rsid w:val="002C0B61"/>
    <w:rsid w:val="002C15E6"/>
    <w:rsid w:val="002C1ECC"/>
    <w:rsid w:val="002C247D"/>
    <w:rsid w:val="002C3345"/>
    <w:rsid w:val="002C5984"/>
    <w:rsid w:val="002C5CAC"/>
    <w:rsid w:val="002C769A"/>
    <w:rsid w:val="002D03B5"/>
    <w:rsid w:val="002D3AC6"/>
    <w:rsid w:val="002D409A"/>
    <w:rsid w:val="002D6C18"/>
    <w:rsid w:val="002E2A2C"/>
    <w:rsid w:val="002E2DA4"/>
    <w:rsid w:val="002E32E9"/>
    <w:rsid w:val="002E384F"/>
    <w:rsid w:val="002E5222"/>
    <w:rsid w:val="002F30E7"/>
    <w:rsid w:val="002F35CB"/>
    <w:rsid w:val="002F4490"/>
    <w:rsid w:val="002F4BE3"/>
    <w:rsid w:val="002F6670"/>
    <w:rsid w:val="002F66F7"/>
    <w:rsid w:val="00300EEB"/>
    <w:rsid w:val="003013A9"/>
    <w:rsid w:val="003020B5"/>
    <w:rsid w:val="003027BB"/>
    <w:rsid w:val="00304712"/>
    <w:rsid w:val="003063E6"/>
    <w:rsid w:val="0030646A"/>
    <w:rsid w:val="00307CD6"/>
    <w:rsid w:val="00310A10"/>
    <w:rsid w:val="003130FB"/>
    <w:rsid w:val="003151AE"/>
    <w:rsid w:val="0031538F"/>
    <w:rsid w:val="00320156"/>
    <w:rsid w:val="003234E3"/>
    <w:rsid w:val="00324836"/>
    <w:rsid w:val="003252AB"/>
    <w:rsid w:val="003275DA"/>
    <w:rsid w:val="00327D25"/>
    <w:rsid w:val="003319A7"/>
    <w:rsid w:val="00332F17"/>
    <w:rsid w:val="00333406"/>
    <w:rsid w:val="00334484"/>
    <w:rsid w:val="00334FE3"/>
    <w:rsid w:val="003365F6"/>
    <w:rsid w:val="00337E17"/>
    <w:rsid w:val="003421AE"/>
    <w:rsid w:val="003433D1"/>
    <w:rsid w:val="00344B24"/>
    <w:rsid w:val="003456B9"/>
    <w:rsid w:val="00346A98"/>
    <w:rsid w:val="0035067D"/>
    <w:rsid w:val="00351079"/>
    <w:rsid w:val="00352B60"/>
    <w:rsid w:val="003537EB"/>
    <w:rsid w:val="00353A03"/>
    <w:rsid w:val="00353A16"/>
    <w:rsid w:val="003542A2"/>
    <w:rsid w:val="00354B37"/>
    <w:rsid w:val="00354CEE"/>
    <w:rsid w:val="0035776D"/>
    <w:rsid w:val="00357FA9"/>
    <w:rsid w:val="00364FD9"/>
    <w:rsid w:val="00365FB9"/>
    <w:rsid w:val="00367C1B"/>
    <w:rsid w:val="00372DF5"/>
    <w:rsid w:val="00375AAA"/>
    <w:rsid w:val="00376B61"/>
    <w:rsid w:val="003813C6"/>
    <w:rsid w:val="00382407"/>
    <w:rsid w:val="00382BCA"/>
    <w:rsid w:val="003836BA"/>
    <w:rsid w:val="00384888"/>
    <w:rsid w:val="003852E1"/>
    <w:rsid w:val="003865E3"/>
    <w:rsid w:val="00386A64"/>
    <w:rsid w:val="00386BFF"/>
    <w:rsid w:val="00386FA1"/>
    <w:rsid w:val="00387279"/>
    <w:rsid w:val="00387809"/>
    <w:rsid w:val="00390142"/>
    <w:rsid w:val="0039097A"/>
    <w:rsid w:val="00392F00"/>
    <w:rsid w:val="00396F7E"/>
    <w:rsid w:val="00397377"/>
    <w:rsid w:val="003974C4"/>
    <w:rsid w:val="003A0469"/>
    <w:rsid w:val="003A1358"/>
    <w:rsid w:val="003A22DE"/>
    <w:rsid w:val="003A23CA"/>
    <w:rsid w:val="003A2860"/>
    <w:rsid w:val="003A3557"/>
    <w:rsid w:val="003A3C35"/>
    <w:rsid w:val="003A598C"/>
    <w:rsid w:val="003A7D30"/>
    <w:rsid w:val="003B0DAC"/>
    <w:rsid w:val="003B2504"/>
    <w:rsid w:val="003B3C5C"/>
    <w:rsid w:val="003C3900"/>
    <w:rsid w:val="003C3B32"/>
    <w:rsid w:val="003C3EB9"/>
    <w:rsid w:val="003C47CA"/>
    <w:rsid w:val="003C4A61"/>
    <w:rsid w:val="003C4E70"/>
    <w:rsid w:val="003D2E0F"/>
    <w:rsid w:val="003D3532"/>
    <w:rsid w:val="003D6DE1"/>
    <w:rsid w:val="003D795C"/>
    <w:rsid w:val="003E2A4F"/>
    <w:rsid w:val="003E2C27"/>
    <w:rsid w:val="003E30FB"/>
    <w:rsid w:val="003E4A85"/>
    <w:rsid w:val="003E5686"/>
    <w:rsid w:val="003F1E00"/>
    <w:rsid w:val="003F2711"/>
    <w:rsid w:val="003F29AB"/>
    <w:rsid w:val="003F55EB"/>
    <w:rsid w:val="003F59D5"/>
    <w:rsid w:val="003F6BFF"/>
    <w:rsid w:val="003F6C70"/>
    <w:rsid w:val="003F7CB9"/>
    <w:rsid w:val="00403333"/>
    <w:rsid w:val="004036AC"/>
    <w:rsid w:val="0040524B"/>
    <w:rsid w:val="00405473"/>
    <w:rsid w:val="00411735"/>
    <w:rsid w:val="004124BB"/>
    <w:rsid w:val="00412CF9"/>
    <w:rsid w:val="00415224"/>
    <w:rsid w:val="00415543"/>
    <w:rsid w:val="00415C74"/>
    <w:rsid w:val="004161CD"/>
    <w:rsid w:val="004162B0"/>
    <w:rsid w:val="00420189"/>
    <w:rsid w:val="004209D4"/>
    <w:rsid w:val="00424875"/>
    <w:rsid w:val="00425ED0"/>
    <w:rsid w:val="00426225"/>
    <w:rsid w:val="0043111B"/>
    <w:rsid w:val="004347D6"/>
    <w:rsid w:val="004350E4"/>
    <w:rsid w:val="00436089"/>
    <w:rsid w:val="0043654D"/>
    <w:rsid w:val="00437C44"/>
    <w:rsid w:val="004404C9"/>
    <w:rsid w:val="00441DAD"/>
    <w:rsid w:val="00444ECC"/>
    <w:rsid w:val="00451173"/>
    <w:rsid w:val="00451840"/>
    <w:rsid w:val="00451BBF"/>
    <w:rsid w:val="00460C9A"/>
    <w:rsid w:val="0046275A"/>
    <w:rsid w:val="00464924"/>
    <w:rsid w:val="00467693"/>
    <w:rsid w:val="00467982"/>
    <w:rsid w:val="00471658"/>
    <w:rsid w:val="00473294"/>
    <w:rsid w:val="00473D30"/>
    <w:rsid w:val="00474668"/>
    <w:rsid w:val="0047581D"/>
    <w:rsid w:val="00475FCF"/>
    <w:rsid w:val="00480289"/>
    <w:rsid w:val="004811CA"/>
    <w:rsid w:val="00481279"/>
    <w:rsid w:val="00482EC1"/>
    <w:rsid w:val="00483368"/>
    <w:rsid w:val="00484899"/>
    <w:rsid w:val="004864B1"/>
    <w:rsid w:val="004873AE"/>
    <w:rsid w:val="004879CB"/>
    <w:rsid w:val="0049094D"/>
    <w:rsid w:val="0049245F"/>
    <w:rsid w:val="0049248F"/>
    <w:rsid w:val="00494011"/>
    <w:rsid w:val="004A0BF4"/>
    <w:rsid w:val="004A263B"/>
    <w:rsid w:val="004A75BC"/>
    <w:rsid w:val="004B0CED"/>
    <w:rsid w:val="004B4523"/>
    <w:rsid w:val="004B68AE"/>
    <w:rsid w:val="004B72AB"/>
    <w:rsid w:val="004B7F20"/>
    <w:rsid w:val="004C21DD"/>
    <w:rsid w:val="004C2858"/>
    <w:rsid w:val="004C35B0"/>
    <w:rsid w:val="004C363F"/>
    <w:rsid w:val="004C4908"/>
    <w:rsid w:val="004C49EF"/>
    <w:rsid w:val="004C4A19"/>
    <w:rsid w:val="004C4C0B"/>
    <w:rsid w:val="004C5570"/>
    <w:rsid w:val="004D00C9"/>
    <w:rsid w:val="004D1053"/>
    <w:rsid w:val="004D1BA3"/>
    <w:rsid w:val="004D234C"/>
    <w:rsid w:val="004D2B5C"/>
    <w:rsid w:val="004D586A"/>
    <w:rsid w:val="004D6988"/>
    <w:rsid w:val="004D7FBB"/>
    <w:rsid w:val="004E0BDE"/>
    <w:rsid w:val="004E16F5"/>
    <w:rsid w:val="004E3CC7"/>
    <w:rsid w:val="004E3FF2"/>
    <w:rsid w:val="004E5B69"/>
    <w:rsid w:val="004E6379"/>
    <w:rsid w:val="004E76BE"/>
    <w:rsid w:val="004F0040"/>
    <w:rsid w:val="004F1783"/>
    <w:rsid w:val="004F220B"/>
    <w:rsid w:val="004F2A87"/>
    <w:rsid w:val="004F5169"/>
    <w:rsid w:val="004F51FB"/>
    <w:rsid w:val="004F5450"/>
    <w:rsid w:val="004F5D1A"/>
    <w:rsid w:val="004F777E"/>
    <w:rsid w:val="005038AF"/>
    <w:rsid w:val="00507C56"/>
    <w:rsid w:val="00510FF8"/>
    <w:rsid w:val="0051241F"/>
    <w:rsid w:val="0051516B"/>
    <w:rsid w:val="0052344E"/>
    <w:rsid w:val="00524B6A"/>
    <w:rsid w:val="00525A67"/>
    <w:rsid w:val="00526478"/>
    <w:rsid w:val="00530204"/>
    <w:rsid w:val="005313F5"/>
    <w:rsid w:val="0053485C"/>
    <w:rsid w:val="00534B72"/>
    <w:rsid w:val="00534C5F"/>
    <w:rsid w:val="0053530A"/>
    <w:rsid w:val="00535554"/>
    <w:rsid w:val="00535A24"/>
    <w:rsid w:val="00535CD1"/>
    <w:rsid w:val="0053736D"/>
    <w:rsid w:val="00540257"/>
    <w:rsid w:val="00540E28"/>
    <w:rsid w:val="0054192F"/>
    <w:rsid w:val="005420AE"/>
    <w:rsid w:val="00544EB3"/>
    <w:rsid w:val="0054594B"/>
    <w:rsid w:val="0054749B"/>
    <w:rsid w:val="00547C77"/>
    <w:rsid w:val="00551713"/>
    <w:rsid w:val="00551CC6"/>
    <w:rsid w:val="00554FD4"/>
    <w:rsid w:val="00555BBE"/>
    <w:rsid w:val="00560541"/>
    <w:rsid w:val="005610D4"/>
    <w:rsid w:val="0056201F"/>
    <w:rsid w:val="005672D0"/>
    <w:rsid w:val="00570789"/>
    <w:rsid w:val="00571A9A"/>
    <w:rsid w:val="00572CEB"/>
    <w:rsid w:val="00574665"/>
    <w:rsid w:val="00574C35"/>
    <w:rsid w:val="0057514D"/>
    <w:rsid w:val="00575807"/>
    <w:rsid w:val="005834C9"/>
    <w:rsid w:val="005851E0"/>
    <w:rsid w:val="00586610"/>
    <w:rsid w:val="0058770A"/>
    <w:rsid w:val="005902D8"/>
    <w:rsid w:val="00595E49"/>
    <w:rsid w:val="005A0279"/>
    <w:rsid w:val="005A58BA"/>
    <w:rsid w:val="005A5D30"/>
    <w:rsid w:val="005A6AB9"/>
    <w:rsid w:val="005B27D4"/>
    <w:rsid w:val="005B4B19"/>
    <w:rsid w:val="005B635B"/>
    <w:rsid w:val="005B7854"/>
    <w:rsid w:val="005C333E"/>
    <w:rsid w:val="005C340E"/>
    <w:rsid w:val="005C3AE7"/>
    <w:rsid w:val="005C3D35"/>
    <w:rsid w:val="005C7CEC"/>
    <w:rsid w:val="005C7D72"/>
    <w:rsid w:val="005D002D"/>
    <w:rsid w:val="005D0677"/>
    <w:rsid w:val="005D1334"/>
    <w:rsid w:val="005D1636"/>
    <w:rsid w:val="005D2FF9"/>
    <w:rsid w:val="005D4757"/>
    <w:rsid w:val="005D6C75"/>
    <w:rsid w:val="005D6C8C"/>
    <w:rsid w:val="005E294C"/>
    <w:rsid w:val="005E2CE3"/>
    <w:rsid w:val="005F14E6"/>
    <w:rsid w:val="005F2FE3"/>
    <w:rsid w:val="005F3F07"/>
    <w:rsid w:val="005F5500"/>
    <w:rsid w:val="005F6F69"/>
    <w:rsid w:val="00602B89"/>
    <w:rsid w:val="00603281"/>
    <w:rsid w:val="00603D04"/>
    <w:rsid w:val="00604158"/>
    <w:rsid w:val="00606857"/>
    <w:rsid w:val="00607B62"/>
    <w:rsid w:val="00612314"/>
    <w:rsid w:val="00615AA8"/>
    <w:rsid w:val="00615F42"/>
    <w:rsid w:val="006212C7"/>
    <w:rsid w:val="006222C2"/>
    <w:rsid w:val="0062294C"/>
    <w:rsid w:val="00622BB5"/>
    <w:rsid w:val="00625212"/>
    <w:rsid w:val="006258C2"/>
    <w:rsid w:val="00626365"/>
    <w:rsid w:val="006265BC"/>
    <w:rsid w:val="00630E22"/>
    <w:rsid w:val="00633974"/>
    <w:rsid w:val="00633C6F"/>
    <w:rsid w:val="006400BB"/>
    <w:rsid w:val="0064168C"/>
    <w:rsid w:val="00644B29"/>
    <w:rsid w:val="006538BA"/>
    <w:rsid w:val="006549A0"/>
    <w:rsid w:val="00654A7E"/>
    <w:rsid w:val="00656312"/>
    <w:rsid w:val="00656BCA"/>
    <w:rsid w:val="00657B46"/>
    <w:rsid w:val="006601D1"/>
    <w:rsid w:val="006626C8"/>
    <w:rsid w:val="00663BAF"/>
    <w:rsid w:val="00664E87"/>
    <w:rsid w:val="00665077"/>
    <w:rsid w:val="00665351"/>
    <w:rsid w:val="00673EDA"/>
    <w:rsid w:val="006764EC"/>
    <w:rsid w:val="00676912"/>
    <w:rsid w:val="00680D65"/>
    <w:rsid w:val="006835FE"/>
    <w:rsid w:val="00683E32"/>
    <w:rsid w:val="006842A5"/>
    <w:rsid w:val="00686EC8"/>
    <w:rsid w:val="00691505"/>
    <w:rsid w:val="006935BD"/>
    <w:rsid w:val="00693BFD"/>
    <w:rsid w:val="0069477E"/>
    <w:rsid w:val="00695065"/>
    <w:rsid w:val="00696447"/>
    <w:rsid w:val="00696D53"/>
    <w:rsid w:val="00697473"/>
    <w:rsid w:val="00697EF6"/>
    <w:rsid w:val="006A0F9D"/>
    <w:rsid w:val="006A1038"/>
    <w:rsid w:val="006A36D7"/>
    <w:rsid w:val="006A396E"/>
    <w:rsid w:val="006A649A"/>
    <w:rsid w:val="006A7D9E"/>
    <w:rsid w:val="006B0236"/>
    <w:rsid w:val="006B105D"/>
    <w:rsid w:val="006B1B49"/>
    <w:rsid w:val="006B363C"/>
    <w:rsid w:val="006B4E31"/>
    <w:rsid w:val="006B6390"/>
    <w:rsid w:val="006C0356"/>
    <w:rsid w:val="006C0843"/>
    <w:rsid w:val="006C370B"/>
    <w:rsid w:val="006C5158"/>
    <w:rsid w:val="006C5406"/>
    <w:rsid w:val="006C543E"/>
    <w:rsid w:val="006C74B1"/>
    <w:rsid w:val="006D2243"/>
    <w:rsid w:val="006D2BCD"/>
    <w:rsid w:val="006D2C85"/>
    <w:rsid w:val="006D6D6A"/>
    <w:rsid w:val="006D74D3"/>
    <w:rsid w:val="006E2B0C"/>
    <w:rsid w:val="006E3B58"/>
    <w:rsid w:val="006E57AA"/>
    <w:rsid w:val="006E6E39"/>
    <w:rsid w:val="006F1E87"/>
    <w:rsid w:val="006F20CF"/>
    <w:rsid w:val="006F38ED"/>
    <w:rsid w:val="007063F8"/>
    <w:rsid w:val="00707D4D"/>
    <w:rsid w:val="00710269"/>
    <w:rsid w:val="0071281B"/>
    <w:rsid w:val="00715C40"/>
    <w:rsid w:val="00715D99"/>
    <w:rsid w:val="00717803"/>
    <w:rsid w:val="0072188A"/>
    <w:rsid w:val="00721DB9"/>
    <w:rsid w:val="007226AA"/>
    <w:rsid w:val="00723503"/>
    <w:rsid w:val="00724479"/>
    <w:rsid w:val="00725113"/>
    <w:rsid w:val="00725CB3"/>
    <w:rsid w:val="00730601"/>
    <w:rsid w:val="00730C04"/>
    <w:rsid w:val="0073597B"/>
    <w:rsid w:val="00735CC9"/>
    <w:rsid w:val="00735F2C"/>
    <w:rsid w:val="00737869"/>
    <w:rsid w:val="007378F6"/>
    <w:rsid w:val="007404D3"/>
    <w:rsid w:val="007418BC"/>
    <w:rsid w:val="00741EB6"/>
    <w:rsid w:val="00743A64"/>
    <w:rsid w:val="0074545D"/>
    <w:rsid w:val="00746A27"/>
    <w:rsid w:val="00750A70"/>
    <w:rsid w:val="00751E78"/>
    <w:rsid w:val="007522E3"/>
    <w:rsid w:val="0075335B"/>
    <w:rsid w:val="00753C44"/>
    <w:rsid w:val="00754383"/>
    <w:rsid w:val="007550D1"/>
    <w:rsid w:val="0075624B"/>
    <w:rsid w:val="007564D1"/>
    <w:rsid w:val="00757232"/>
    <w:rsid w:val="00760679"/>
    <w:rsid w:val="007609B7"/>
    <w:rsid w:val="007615BD"/>
    <w:rsid w:val="00762B78"/>
    <w:rsid w:val="00763377"/>
    <w:rsid w:val="00763628"/>
    <w:rsid w:val="00766A8F"/>
    <w:rsid w:val="00767E99"/>
    <w:rsid w:val="00772E62"/>
    <w:rsid w:val="007739A2"/>
    <w:rsid w:val="00776DE9"/>
    <w:rsid w:val="0077789B"/>
    <w:rsid w:val="00780D29"/>
    <w:rsid w:val="00781AD9"/>
    <w:rsid w:val="00781CB9"/>
    <w:rsid w:val="0078444E"/>
    <w:rsid w:val="007846C8"/>
    <w:rsid w:val="007864EC"/>
    <w:rsid w:val="007874C2"/>
    <w:rsid w:val="00790305"/>
    <w:rsid w:val="007905F1"/>
    <w:rsid w:val="00791C8D"/>
    <w:rsid w:val="00794181"/>
    <w:rsid w:val="007967AB"/>
    <w:rsid w:val="00796ECA"/>
    <w:rsid w:val="00796FC7"/>
    <w:rsid w:val="007A139E"/>
    <w:rsid w:val="007A1B7B"/>
    <w:rsid w:val="007A6268"/>
    <w:rsid w:val="007A6CD3"/>
    <w:rsid w:val="007A7F6F"/>
    <w:rsid w:val="007B25D7"/>
    <w:rsid w:val="007B4C76"/>
    <w:rsid w:val="007B5AC3"/>
    <w:rsid w:val="007B77FF"/>
    <w:rsid w:val="007C0FA4"/>
    <w:rsid w:val="007C129F"/>
    <w:rsid w:val="007C2260"/>
    <w:rsid w:val="007C53EF"/>
    <w:rsid w:val="007C53F2"/>
    <w:rsid w:val="007D0192"/>
    <w:rsid w:val="007D1E52"/>
    <w:rsid w:val="007D230C"/>
    <w:rsid w:val="007D2358"/>
    <w:rsid w:val="007D4B8C"/>
    <w:rsid w:val="007D64D8"/>
    <w:rsid w:val="007E15C0"/>
    <w:rsid w:val="007E39E4"/>
    <w:rsid w:val="007E4786"/>
    <w:rsid w:val="007E4C67"/>
    <w:rsid w:val="007E6FB3"/>
    <w:rsid w:val="007F1A4D"/>
    <w:rsid w:val="007F1B20"/>
    <w:rsid w:val="007F21B4"/>
    <w:rsid w:val="007F628C"/>
    <w:rsid w:val="00801574"/>
    <w:rsid w:val="00802553"/>
    <w:rsid w:val="00803EAB"/>
    <w:rsid w:val="008046B5"/>
    <w:rsid w:val="00812152"/>
    <w:rsid w:val="008127C0"/>
    <w:rsid w:val="00812D3B"/>
    <w:rsid w:val="00812EDD"/>
    <w:rsid w:val="00813174"/>
    <w:rsid w:val="008139C5"/>
    <w:rsid w:val="0081486F"/>
    <w:rsid w:val="0081650F"/>
    <w:rsid w:val="008166B2"/>
    <w:rsid w:val="00826037"/>
    <w:rsid w:val="00830FD5"/>
    <w:rsid w:val="00832B31"/>
    <w:rsid w:val="00836558"/>
    <w:rsid w:val="00836AFE"/>
    <w:rsid w:val="008403E0"/>
    <w:rsid w:val="00840465"/>
    <w:rsid w:val="00841CF8"/>
    <w:rsid w:val="008445BE"/>
    <w:rsid w:val="0084657B"/>
    <w:rsid w:val="008521C1"/>
    <w:rsid w:val="008522CB"/>
    <w:rsid w:val="00852A29"/>
    <w:rsid w:val="00855944"/>
    <w:rsid w:val="00857A27"/>
    <w:rsid w:val="00857FA2"/>
    <w:rsid w:val="0086068A"/>
    <w:rsid w:val="00862F93"/>
    <w:rsid w:val="008631A5"/>
    <w:rsid w:val="008631C0"/>
    <w:rsid w:val="00864A18"/>
    <w:rsid w:val="008663DB"/>
    <w:rsid w:val="00866CE7"/>
    <w:rsid w:val="008701AC"/>
    <w:rsid w:val="00870833"/>
    <w:rsid w:val="00870986"/>
    <w:rsid w:val="00870AD0"/>
    <w:rsid w:val="0087130B"/>
    <w:rsid w:val="00874571"/>
    <w:rsid w:val="008747E3"/>
    <w:rsid w:val="00874DC1"/>
    <w:rsid w:val="00881471"/>
    <w:rsid w:val="008814F5"/>
    <w:rsid w:val="008815B2"/>
    <w:rsid w:val="00881F93"/>
    <w:rsid w:val="00882CB5"/>
    <w:rsid w:val="00883200"/>
    <w:rsid w:val="00883641"/>
    <w:rsid w:val="00884E69"/>
    <w:rsid w:val="00890082"/>
    <w:rsid w:val="008918BE"/>
    <w:rsid w:val="00891CC2"/>
    <w:rsid w:val="00892721"/>
    <w:rsid w:val="008928D0"/>
    <w:rsid w:val="00892954"/>
    <w:rsid w:val="008974FE"/>
    <w:rsid w:val="00897ED9"/>
    <w:rsid w:val="008A13CF"/>
    <w:rsid w:val="008A48D2"/>
    <w:rsid w:val="008A5A23"/>
    <w:rsid w:val="008A680F"/>
    <w:rsid w:val="008A734C"/>
    <w:rsid w:val="008A74EC"/>
    <w:rsid w:val="008B0F21"/>
    <w:rsid w:val="008B15F8"/>
    <w:rsid w:val="008B2610"/>
    <w:rsid w:val="008B471D"/>
    <w:rsid w:val="008B4860"/>
    <w:rsid w:val="008B49E4"/>
    <w:rsid w:val="008B5A7D"/>
    <w:rsid w:val="008B6977"/>
    <w:rsid w:val="008B729C"/>
    <w:rsid w:val="008B7ECC"/>
    <w:rsid w:val="008C1E99"/>
    <w:rsid w:val="008C20AC"/>
    <w:rsid w:val="008C3D60"/>
    <w:rsid w:val="008C4715"/>
    <w:rsid w:val="008C4A93"/>
    <w:rsid w:val="008C4F1C"/>
    <w:rsid w:val="008C7B1F"/>
    <w:rsid w:val="008D030E"/>
    <w:rsid w:val="008D2D3E"/>
    <w:rsid w:val="008D33F8"/>
    <w:rsid w:val="008D75DA"/>
    <w:rsid w:val="008E0A2A"/>
    <w:rsid w:val="008E0E49"/>
    <w:rsid w:val="008E2750"/>
    <w:rsid w:val="008E35FD"/>
    <w:rsid w:val="008E3981"/>
    <w:rsid w:val="008E620E"/>
    <w:rsid w:val="008E6227"/>
    <w:rsid w:val="008E78B9"/>
    <w:rsid w:val="008F01EC"/>
    <w:rsid w:val="008F2E92"/>
    <w:rsid w:val="008F3233"/>
    <w:rsid w:val="008F3546"/>
    <w:rsid w:val="008F5205"/>
    <w:rsid w:val="008F5DB5"/>
    <w:rsid w:val="008F5F63"/>
    <w:rsid w:val="00902003"/>
    <w:rsid w:val="00903F4B"/>
    <w:rsid w:val="0090543D"/>
    <w:rsid w:val="009056C5"/>
    <w:rsid w:val="00907938"/>
    <w:rsid w:val="009104A8"/>
    <w:rsid w:val="009115AA"/>
    <w:rsid w:val="00912206"/>
    <w:rsid w:val="00912337"/>
    <w:rsid w:val="00914484"/>
    <w:rsid w:val="009158C0"/>
    <w:rsid w:val="00917BE5"/>
    <w:rsid w:val="00920D07"/>
    <w:rsid w:val="0092286C"/>
    <w:rsid w:val="009262F2"/>
    <w:rsid w:val="00926485"/>
    <w:rsid w:val="00926F0F"/>
    <w:rsid w:val="00937791"/>
    <w:rsid w:val="009401B3"/>
    <w:rsid w:val="00944599"/>
    <w:rsid w:val="00944E6E"/>
    <w:rsid w:val="009462C7"/>
    <w:rsid w:val="00946403"/>
    <w:rsid w:val="009466C0"/>
    <w:rsid w:val="00947B0F"/>
    <w:rsid w:val="00950422"/>
    <w:rsid w:val="009517C1"/>
    <w:rsid w:val="00951933"/>
    <w:rsid w:val="00951FD7"/>
    <w:rsid w:val="00954343"/>
    <w:rsid w:val="00955271"/>
    <w:rsid w:val="009571C5"/>
    <w:rsid w:val="0096129C"/>
    <w:rsid w:val="009627DF"/>
    <w:rsid w:val="00963C9C"/>
    <w:rsid w:val="0096500F"/>
    <w:rsid w:val="00965B6B"/>
    <w:rsid w:val="009714FC"/>
    <w:rsid w:val="00971EDB"/>
    <w:rsid w:val="0097306C"/>
    <w:rsid w:val="00973C04"/>
    <w:rsid w:val="00974D50"/>
    <w:rsid w:val="0097776D"/>
    <w:rsid w:val="0098430F"/>
    <w:rsid w:val="00985434"/>
    <w:rsid w:val="009866A5"/>
    <w:rsid w:val="00986B31"/>
    <w:rsid w:val="00987187"/>
    <w:rsid w:val="00987ABE"/>
    <w:rsid w:val="00991EE4"/>
    <w:rsid w:val="009939DC"/>
    <w:rsid w:val="00993B7F"/>
    <w:rsid w:val="00993B9C"/>
    <w:rsid w:val="00995AE0"/>
    <w:rsid w:val="009A26FC"/>
    <w:rsid w:val="009B19D1"/>
    <w:rsid w:val="009B2FE1"/>
    <w:rsid w:val="009B4E1E"/>
    <w:rsid w:val="009B626F"/>
    <w:rsid w:val="009B6AB3"/>
    <w:rsid w:val="009C03FB"/>
    <w:rsid w:val="009C0B83"/>
    <w:rsid w:val="009C355C"/>
    <w:rsid w:val="009C4B4F"/>
    <w:rsid w:val="009C63D1"/>
    <w:rsid w:val="009D3F86"/>
    <w:rsid w:val="009D4BBA"/>
    <w:rsid w:val="009D57A2"/>
    <w:rsid w:val="009D65E2"/>
    <w:rsid w:val="009E15D4"/>
    <w:rsid w:val="009E3A03"/>
    <w:rsid w:val="009E697B"/>
    <w:rsid w:val="009F0C02"/>
    <w:rsid w:val="009F5758"/>
    <w:rsid w:val="00A0283F"/>
    <w:rsid w:val="00A03483"/>
    <w:rsid w:val="00A04F1F"/>
    <w:rsid w:val="00A04F4A"/>
    <w:rsid w:val="00A11E38"/>
    <w:rsid w:val="00A15D03"/>
    <w:rsid w:val="00A16555"/>
    <w:rsid w:val="00A20BE5"/>
    <w:rsid w:val="00A21699"/>
    <w:rsid w:val="00A22828"/>
    <w:rsid w:val="00A23771"/>
    <w:rsid w:val="00A237A8"/>
    <w:rsid w:val="00A255D2"/>
    <w:rsid w:val="00A26343"/>
    <w:rsid w:val="00A306A2"/>
    <w:rsid w:val="00A35875"/>
    <w:rsid w:val="00A37B1C"/>
    <w:rsid w:val="00A406E4"/>
    <w:rsid w:val="00A408B5"/>
    <w:rsid w:val="00A42BC7"/>
    <w:rsid w:val="00A43A1F"/>
    <w:rsid w:val="00A45AD8"/>
    <w:rsid w:val="00A504E7"/>
    <w:rsid w:val="00A529E2"/>
    <w:rsid w:val="00A52B16"/>
    <w:rsid w:val="00A53183"/>
    <w:rsid w:val="00A539F8"/>
    <w:rsid w:val="00A60393"/>
    <w:rsid w:val="00A60478"/>
    <w:rsid w:val="00A60A41"/>
    <w:rsid w:val="00A61E50"/>
    <w:rsid w:val="00A62FBF"/>
    <w:rsid w:val="00A6491A"/>
    <w:rsid w:val="00A6594E"/>
    <w:rsid w:val="00A727B6"/>
    <w:rsid w:val="00A72B16"/>
    <w:rsid w:val="00A739D7"/>
    <w:rsid w:val="00A80987"/>
    <w:rsid w:val="00A81CC6"/>
    <w:rsid w:val="00A83EC6"/>
    <w:rsid w:val="00A86CAD"/>
    <w:rsid w:val="00A8732C"/>
    <w:rsid w:val="00A876CA"/>
    <w:rsid w:val="00A87EC4"/>
    <w:rsid w:val="00A9062D"/>
    <w:rsid w:val="00A91C5F"/>
    <w:rsid w:val="00A925AC"/>
    <w:rsid w:val="00A92843"/>
    <w:rsid w:val="00A92844"/>
    <w:rsid w:val="00A9391C"/>
    <w:rsid w:val="00A93A89"/>
    <w:rsid w:val="00A93F58"/>
    <w:rsid w:val="00A96154"/>
    <w:rsid w:val="00A96329"/>
    <w:rsid w:val="00A96C63"/>
    <w:rsid w:val="00A973E6"/>
    <w:rsid w:val="00A9763F"/>
    <w:rsid w:val="00AA05D9"/>
    <w:rsid w:val="00AA0E51"/>
    <w:rsid w:val="00AA134B"/>
    <w:rsid w:val="00AA1ACF"/>
    <w:rsid w:val="00AA249C"/>
    <w:rsid w:val="00AA2CFE"/>
    <w:rsid w:val="00AA3277"/>
    <w:rsid w:val="00AA452A"/>
    <w:rsid w:val="00AA5FDA"/>
    <w:rsid w:val="00AA6291"/>
    <w:rsid w:val="00AA6429"/>
    <w:rsid w:val="00AA7B78"/>
    <w:rsid w:val="00AB06E1"/>
    <w:rsid w:val="00AB0A13"/>
    <w:rsid w:val="00AB2AE2"/>
    <w:rsid w:val="00AB47C7"/>
    <w:rsid w:val="00AB4B92"/>
    <w:rsid w:val="00AB50D5"/>
    <w:rsid w:val="00AB614F"/>
    <w:rsid w:val="00AC0C91"/>
    <w:rsid w:val="00AC13C8"/>
    <w:rsid w:val="00AC1BE4"/>
    <w:rsid w:val="00AC34DB"/>
    <w:rsid w:val="00AC3D93"/>
    <w:rsid w:val="00AD0B81"/>
    <w:rsid w:val="00AD108D"/>
    <w:rsid w:val="00AD37D4"/>
    <w:rsid w:val="00AD4B06"/>
    <w:rsid w:val="00AD5B2D"/>
    <w:rsid w:val="00AD7986"/>
    <w:rsid w:val="00AE1188"/>
    <w:rsid w:val="00AE2EAD"/>
    <w:rsid w:val="00AE6EEE"/>
    <w:rsid w:val="00AE7016"/>
    <w:rsid w:val="00AE738C"/>
    <w:rsid w:val="00AE7E2C"/>
    <w:rsid w:val="00AF1046"/>
    <w:rsid w:val="00AF1DE1"/>
    <w:rsid w:val="00AF3293"/>
    <w:rsid w:val="00AF3A26"/>
    <w:rsid w:val="00AF4466"/>
    <w:rsid w:val="00AF4772"/>
    <w:rsid w:val="00AF5D1E"/>
    <w:rsid w:val="00AF72DC"/>
    <w:rsid w:val="00B00478"/>
    <w:rsid w:val="00B040A9"/>
    <w:rsid w:val="00B053B8"/>
    <w:rsid w:val="00B05480"/>
    <w:rsid w:val="00B054AF"/>
    <w:rsid w:val="00B06273"/>
    <w:rsid w:val="00B1029F"/>
    <w:rsid w:val="00B12FEB"/>
    <w:rsid w:val="00B14B3F"/>
    <w:rsid w:val="00B15B4E"/>
    <w:rsid w:val="00B1711E"/>
    <w:rsid w:val="00B17921"/>
    <w:rsid w:val="00B17CBE"/>
    <w:rsid w:val="00B17E26"/>
    <w:rsid w:val="00B2054C"/>
    <w:rsid w:val="00B20EE7"/>
    <w:rsid w:val="00B20F26"/>
    <w:rsid w:val="00B231A4"/>
    <w:rsid w:val="00B231B0"/>
    <w:rsid w:val="00B251DD"/>
    <w:rsid w:val="00B25D20"/>
    <w:rsid w:val="00B31248"/>
    <w:rsid w:val="00B31C99"/>
    <w:rsid w:val="00B32B9F"/>
    <w:rsid w:val="00B34B8D"/>
    <w:rsid w:val="00B36F9D"/>
    <w:rsid w:val="00B37204"/>
    <w:rsid w:val="00B37663"/>
    <w:rsid w:val="00B37F13"/>
    <w:rsid w:val="00B42FA5"/>
    <w:rsid w:val="00B4487C"/>
    <w:rsid w:val="00B45B0E"/>
    <w:rsid w:val="00B50DA3"/>
    <w:rsid w:val="00B53BA6"/>
    <w:rsid w:val="00B5497D"/>
    <w:rsid w:val="00B5553A"/>
    <w:rsid w:val="00B5731D"/>
    <w:rsid w:val="00B62FDA"/>
    <w:rsid w:val="00B6378B"/>
    <w:rsid w:val="00B63E1E"/>
    <w:rsid w:val="00B63E3A"/>
    <w:rsid w:val="00B66E81"/>
    <w:rsid w:val="00B75965"/>
    <w:rsid w:val="00B771AD"/>
    <w:rsid w:val="00B80EEF"/>
    <w:rsid w:val="00B81221"/>
    <w:rsid w:val="00B814CB"/>
    <w:rsid w:val="00B832FB"/>
    <w:rsid w:val="00B83778"/>
    <w:rsid w:val="00B83AE0"/>
    <w:rsid w:val="00B84219"/>
    <w:rsid w:val="00B915D7"/>
    <w:rsid w:val="00B921EA"/>
    <w:rsid w:val="00B96287"/>
    <w:rsid w:val="00B9782C"/>
    <w:rsid w:val="00BA0CF8"/>
    <w:rsid w:val="00BA1ADF"/>
    <w:rsid w:val="00BA51FC"/>
    <w:rsid w:val="00BA7848"/>
    <w:rsid w:val="00BB003A"/>
    <w:rsid w:val="00BB0DED"/>
    <w:rsid w:val="00BB3358"/>
    <w:rsid w:val="00BB3364"/>
    <w:rsid w:val="00BB3382"/>
    <w:rsid w:val="00BB3643"/>
    <w:rsid w:val="00BB3C3F"/>
    <w:rsid w:val="00BB45BE"/>
    <w:rsid w:val="00BB5776"/>
    <w:rsid w:val="00BC2A09"/>
    <w:rsid w:val="00BC3DA0"/>
    <w:rsid w:val="00BC424B"/>
    <w:rsid w:val="00BC6C3D"/>
    <w:rsid w:val="00BC7FA6"/>
    <w:rsid w:val="00BD1B66"/>
    <w:rsid w:val="00BD3854"/>
    <w:rsid w:val="00BD3D1C"/>
    <w:rsid w:val="00BD3ED4"/>
    <w:rsid w:val="00BD3EF9"/>
    <w:rsid w:val="00BD464C"/>
    <w:rsid w:val="00BD70A6"/>
    <w:rsid w:val="00BE0FDE"/>
    <w:rsid w:val="00BE1DA5"/>
    <w:rsid w:val="00BE2701"/>
    <w:rsid w:val="00BE2D01"/>
    <w:rsid w:val="00BE48BD"/>
    <w:rsid w:val="00BE4E08"/>
    <w:rsid w:val="00BF08E0"/>
    <w:rsid w:val="00BF29FD"/>
    <w:rsid w:val="00BF317D"/>
    <w:rsid w:val="00BF4545"/>
    <w:rsid w:val="00BF6A02"/>
    <w:rsid w:val="00BF6AC5"/>
    <w:rsid w:val="00C00FAB"/>
    <w:rsid w:val="00C01121"/>
    <w:rsid w:val="00C014A7"/>
    <w:rsid w:val="00C014FE"/>
    <w:rsid w:val="00C02579"/>
    <w:rsid w:val="00C030A5"/>
    <w:rsid w:val="00C044F6"/>
    <w:rsid w:val="00C05A45"/>
    <w:rsid w:val="00C0796F"/>
    <w:rsid w:val="00C1012E"/>
    <w:rsid w:val="00C11B34"/>
    <w:rsid w:val="00C11F97"/>
    <w:rsid w:val="00C12C5C"/>
    <w:rsid w:val="00C166F2"/>
    <w:rsid w:val="00C171FB"/>
    <w:rsid w:val="00C17BEF"/>
    <w:rsid w:val="00C209C2"/>
    <w:rsid w:val="00C20B3F"/>
    <w:rsid w:val="00C2170C"/>
    <w:rsid w:val="00C2267F"/>
    <w:rsid w:val="00C22AD8"/>
    <w:rsid w:val="00C2356B"/>
    <w:rsid w:val="00C260A5"/>
    <w:rsid w:val="00C27E79"/>
    <w:rsid w:val="00C3198C"/>
    <w:rsid w:val="00C3221A"/>
    <w:rsid w:val="00C33E71"/>
    <w:rsid w:val="00C3557E"/>
    <w:rsid w:val="00C3594B"/>
    <w:rsid w:val="00C374AD"/>
    <w:rsid w:val="00C43102"/>
    <w:rsid w:val="00C448F8"/>
    <w:rsid w:val="00C452A1"/>
    <w:rsid w:val="00C4696B"/>
    <w:rsid w:val="00C47E0A"/>
    <w:rsid w:val="00C50310"/>
    <w:rsid w:val="00C50513"/>
    <w:rsid w:val="00C53FB6"/>
    <w:rsid w:val="00C54503"/>
    <w:rsid w:val="00C57386"/>
    <w:rsid w:val="00C60272"/>
    <w:rsid w:val="00C60E75"/>
    <w:rsid w:val="00C63055"/>
    <w:rsid w:val="00C63946"/>
    <w:rsid w:val="00C65E37"/>
    <w:rsid w:val="00C72A91"/>
    <w:rsid w:val="00C73B62"/>
    <w:rsid w:val="00C7605F"/>
    <w:rsid w:val="00C776B1"/>
    <w:rsid w:val="00C815FE"/>
    <w:rsid w:val="00C847AE"/>
    <w:rsid w:val="00C84DEF"/>
    <w:rsid w:val="00C85D09"/>
    <w:rsid w:val="00C97C95"/>
    <w:rsid w:val="00CA0239"/>
    <w:rsid w:val="00CA04C6"/>
    <w:rsid w:val="00CA1D58"/>
    <w:rsid w:val="00CA26DD"/>
    <w:rsid w:val="00CA3A59"/>
    <w:rsid w:val="00CA6F80"/>
    <w:rsid w:val="00CA7382"/>
    <w:rsid w:val="00CB12EC"/>
    <w:rsid w:val="00CB16D3"/>
    <w:rsid w:val="00CB47B6"/>
    <w:rsid w:val="00CB47B9"/>
    <w:rsid w:val="00CB5E87"/>
    <w:rsid w:val="00CC09D7"/>
    <w:rsid w:val="00CC12B8"/>
    <w:rsid w:val="00CC134F"/>
    <w:rsid w:val="00CC17D3"/>
    <w:rsid w:val="00CC263C"/>
    <w:rsid w:val="00CC6F42"/>
    <w:rsid w:val="00CD09C1"/>
    <w:rsid w:val="00CD1159"/>
    <w:rsid w:val="00CD22E3"/>
    <w:rsid w:val="00CD4E44"/>
    <w:rsid w:val="00CD5AE4"/>
    <w:rsid w:val="00CD7A7D"/>
    <w:rsid w:val="00CE0E27"/>
    <w:rsid w:val="00CE1BB8"/>
    <w:rsid w:val="00CE220E"/>
    <w:rsid w:val="00CE770C"/>
    <w:rsid w:val="00CF2D8E"/>
    <w:rsid w:val="00CF2DFA"/>
    <w:rsid w:val="00CF5AD8"/>
    <w:rsid w:val="00D00122"/>
    <w:rsid w:val="00D01D2A"/>
    <w:rsid w:val="00D100A3"/>
    <w:rsid w:val="00D106E9"/>
    <w:rsid w:val="00D10B47"/>
    <w:rsid w:val="00D11EB1"/>
    <w:rsid w:val="00D11EDC"/>
    <w:rsid w:val="00D13C8F"/>
    <w:rsid w:val="00D16F54"/>
    <w:rsid w:val="00D17086"/>
    <w:rsid w:val="00D17F17"/>
    <w:rsid w:val="00D20BDF"/>
    <w:rsid w:val="00D20EE1"/>
    <w:rsid w:val="00D2181F"/>
    <w:rsid w:val="00D231AA"/>
    <w:rsid w:val="00D23597"/>
    <w:rsid w:val="00D30BDC"/>
    <w:rsid w:val="00D31536"/>
    <w:rsid w:val="00D33E40"/>
    <w:rsid w:val="00D34CFD"/>
    <w:rsid w:val="00D37202"/>
    <w:rsid w:val="00D50C38"/>
    <w:rsid w:val="00D50FA8"/>
    <w:rsid w:val="00D52FCB"/>
    <w:rsid w:val="00D57F88"/>
    <w:rsid w:val="00D63BB4"/>
    <w:rsid w:val="00D64493"/>
    <w:rsid w:val="00D66669"/>
    <w:rsid w:val="00D66D51"/>
    <w:rsid w:val="00D67820"/>
    <w:rsid w:val="00D7105C"/>
    <w:rsid w:val="00D7309F"/>
    <w:rsid w:val="00D73646"/>
    <w:rsid w:val="00D7482C"/>
    <w:rsid w:val="00D76F12"/>
    <w:rsid w:val="00D775D9"/>
    <w:rsid w:val="00D777B4"/>
    <w:rsid w:val="00D77A90"/>
    <w:rsid w:val="00D8360B"/>
    <w:rsid w:val="00D85676"/>
    <w:rsid w:val="00D8588C"/>
    <w:rsid w:val="00D8747B"/>
    <w:rsid w:val="00D876CE"/>
    <w:rsid w:val="00D904BF"/>
    <w:rsid w:val="00D90CE2"/>
    <w:rsid w:val="00D911FC"/>
    <w:rsid w:val="00D921B1"/>
    <w:rsid w:val="00D93AB4"/>
    <w:rsid w:val="00D9465A"/>
    <w:rsid w:val="00D955AC"/>
    <w:rsid w:val="00D95B8D"/>
    <w:rsid w:val="00D96ADA"/>
    <w:rsid w:val="00D97035"/>
    <w:rsid w:val="00DA2886"/>
    <w:rsid w:val="00DA2BA3"/>
    <w:rsid w:val="00DA2BD7"/>
    <w:rsid w:val="00DA5E50"/>
    <w:rsid w:val="00DA7C32"/>
    <w:rsid w:val="00DA7D0C"/>
    <w:rsid w:val="00DB0903"/>
    <w:rsid w:val="00DB0A8F"/>
    <w:rsid w:val="00DB311C"/>
    <w:rsid w:val="00DB432D"/>
    <w:rsid w:val="00DB519B"/>
    <w:rsid w:val="00DB60E0"/>
    <w:rsid w:val="00DB71BD"/>
    <w:rsid w:val="00DC06F8"/>
    <w:rsid w:val="00DC1521"/>
    <w:rsid w:val="00DC2EC1"/>
    <w:rsid w:val="00DC39F6"/>
    <w:rsid w:val="00DC6D4C"/>
    <w:rsid w:val="00DC7694"/>
    <w:rsid w:val="00DC7FBE"/>
    <w:rsid w:val="00DD06DC"/>
    <w:rsid w:val="00DD130E"/>
    <w:rsid w:val="00DD308E"/>
    <w:rsid w:val="00DD4039"/>
    <w:rsid w:val="00DD65DB"/>
    <w:rsid w:val="00DE2CEB"/>
    <w:rsid w:val="00DE327B"/>
    <w:rsid w:val="00DE7A7B"/>
    <w:rsid w:val="00DF02A9"/>
    <w:rsid w:val="00DF0C51"/>
    <w:rsid w:val="00DF0D47"/>
    <w:rsid w:val="00DF1652"/>
    <w:rsid w:val="00DF481D"/>
    <w:rsid w:val="00DF5ACF"/>
    <w:rsid w:val="00DF6D37"/>
    <w:rsid w:val="00DF7EB4"/>
    <w:rsid w:val="00E02014"/>
    <w:rsid w:val="00E048ED"/>
    <w:rsid w:val="00E04FB3"/>
    <w:rsid w:val="00E058F2"/>
    <w:rsid w:val="00E05D9C"/>
    <w:rsid w:val="00E06102"/>
    <w:rsid w:val="00E064E7"/>
    <w:rsid w:val="00E07409"/>
    <w:rsid w:val="00E07CB7"/>
    <w:rsid w:val="00E13404"/>
    <w:rsid w:val="00E14004"/>
    <w:rsid w:val="00E149B5"/>
    <w:rsid w:val="00E15BBF"/>
    <w:rsid w:val="00E168C3"/>
    <w:rsid w:val="00E17EEB"/>
    <w:rsid w:val="00E20E98"/>
    <w:rsid w:val="00E20FB9"/>
    <w:rsid w:val="00E213B6"/>
    <w:rsid w:val="00E21481"/>
    <w:rsid w:val="00E22EBF"/>
    <w:rsid w:val="00E22FCE"/>
    <w:rsid w:val="00E23E71"/>
    <w:rsid w:val="00E25EA4"/>
    <w:rsid w:val="00E308AD"/>
    <w:rsid w:val="00E30F19"/>
    <w:rsid w:val="00E328AE"/>
    <w:rsid w:val="00E33C4A"/>
    <w:rsid w:val="00E342ED"/>
    <w:rsid w:val="00E35679"/>
    <w:rsid w:val="00E357B9"/>
    <w:rsid w:val="00E35EEA"/>
    <w:rsid w:val="00E36CDB"/>
    <w:rsid w:val="00E4138B"/>
    <w:rsid w:val="00E4321E"/>
    <w:rsid w:val="00E44B80"/>
    <w:rsid w:val="00E45A5F"/>
    <w:rsid w:val="00E46006"/>
    <w:rsid w:val="00E4612E"/>
    <w:rsid w:val="00E47623"/>
    <w:rsid w:val="00E54140"/>
    <w:rsid w:val="00E60529"/>
    <w:rsid w:val="00E60629"/>
    <w:rsid w:val="00E60C28"/>
    <w:rsid w:val="00E61712"/>
    <w:rsid w:val="00E62B18"/>
    <w:rsid w:val="00E63654"/>
    <w:rsid w:val="00E67A36"/>
    <w:rsid w:val="00E70D86"/>
    <w:rsid w:val="00E70FFF"/>
    <w:rsid w:val="00E74FC7"/>
    <w:rsid w:val="00E7628E"/>
    <w:rsid w:val="00E76565"/>
    <w:rsid w:val="00E80E68"/>
    <w:rsid w:val="00E81719"/>
    <w:rsid w:val="00E82F54"/>
    <w:rsid w:val="00E834B1"/>
    <w:rsid w:val="00E83959"/>
    <w:rsid w:val="00E842BC"/>
    <w:rsid w:val="00E84738"/>
    <w:rsid w:val="00E859E6"/>
    <w:rsid w:val="00E85C3C"/>
    <w:rsid w:val="00E8649B"/>
    <w:rsid w:val="00E871CD"/>
    <w:rsid w:val="00E90990"/>
    <w:rsid w:val="00E919CC"/>
    <w:rsid w:val="00E924AA"/>
    <w:rsid w:val="00E926B4"/>
    <w:rsid w:val="00E94452"/>
    <w:rsid w:val="00E956DB"/>
    <w:rsid w:val="00E95D3D"/>
    <w:rsid w:val="00EA02FA"/>
    <w:rsid w:val="00EA0E25"/>
    <w:rsid w:val="00EA173C"/>
    <w:rsid w:val="00EA2E7E"/>
    <w:rsid w:val="00EA3A8B"/>
    <w:rsid w:val="00EA4B6E"/>
    <w:rsid w:val="00EA4BDB"/>
    <w:rsid w:val="00EB0123"/>
    <w:rsid w:val="00EB2006"/>
    <w:rsid w:val="00EB224C"/>
    <w:rsid w:val="00EB6BF5"/>
    <w:rsid w:val="00EC092D"/>
    <w:rsid w:val="00EC127A"/>
    <w:rsid w:val="00EC1FF9"/>
    <w:rsid w:val="00EC2737"/>
    <w:rsid w:val="00EC5FAF"/>
    <w:rsid w:val="00EC7FC5"/>
    <w:rsid w:val="00ED148A"/>
    <w:rsid w:val="00ED34B1"/>
    <w:rsid w:val="00EE0430"/>
    <w:rsid w:val="00EE2716"/>
    <w:rsid w:val="00EE6450"/>
    <w:rsid w:val="00EE7A56"/>
    <w:rsid w:val="00EF0C31"/>
    <w:rsid w:val="00EF0F24"/>
    <w:rsid w:val="00EF39B9"/>
    <w:rsid w:val="00EF5DC2"/>
    <w:rsid w:val="00EF68F3"/>
    <w:rsid w:val="00EF6CFA"/>
    <w:rsid w:val="00EF700E"/>
    <w:rsid w:val="00F01C2C"/>
    <w:rsid w:val="00F0456F"/>
    <w:rsid w:val="00F04638"/>
    <w:rsid w:val="00F0473F"/>
    <w:rsid w:val="00F10616"/>
    <w:rsid w:val="00F10A95"/>
    <w:rsid w:val="00F10ED8"/>
    <w:rsid w:val="00F1491F"/>
    <w:rsid w:val="00F151E9"/>
    <w:rsid w:val="00F16412"/>
    <w:rsid w:val="00F16D68"/>
    <w:rsid w:val="00F176F8"/>
    <w:rsid w:val="00F222BE"/>
    <w:rsid w:val="00F2364A"/>
    <w:rsid w:val="00F2366C"/>
    <w:rsid w:val="00F23C28"/>
    <w:rsid w:val="00F24179"/>
    <w:rsid w:val="00F25423"/>
    <w:rsid w:val="00F25997"/>
    <w:rsid w:val="00F301F1"/>
    <w:rsid w:val="00F309B1"/>
    <w:rsid w:val="00F30C22"/>
    <w:rsid w:val="00F32970"/>
    <w:rsid w:val="00F33EBF"/>
    <w:rsid w:val="00F33F1A"/>
    <w:rsid w:val="00F3478F"/>
    <w:rsid w:val="00F377BC"/>
    <w:rsid w:val="00F37C4E"/>
    <w:rsid w:val="00F405E5"/>
    <w:rsid w:val="00F4183C"/>
    <w:rsid w:val="00F43670"/>
    <w:rsid w:val="00F439FC"/>
    <w:rsid w:val="00F443BA"/>
    <w:rsid w:val="00F47C7D"/>
    <w:rsid w:val="00F47F05"/>
    <w:rsid w:val="00F503EF"/>
    <w:rsid w:val="00F506DF"/>
    <w:rsid w:val="00F50C1A"/>
    <w:rsid w:val="00F51C1E"/>
    <w:rsid w:val="00F526B0"/>
    <w:rsid w:val="00F547F7"/>
    <w:rsid w:val="00F54CCF"/>
    <w:rsid w:val="00F554A8"/>
    <w:rsid w:val="00F57A56"/>
    <w:rsid w:val="00F61D7A"/>
    <w:rsid w:val="00F637B3"/>
    <w:rsid w:val="00F6409B"/>
    <w:rsid w:val="00F66CF7"/>
    <w:rsid w:val="00F67BCB"/>
    <w:rsid w:val="00F71560"/>
    <w:rsid w:val="00F71DBB"/>
    <w:rsid w:val="00F73C59"/>
    <w:rsid w:val="00F75BC3"/>
    <w:rsid w:val="00F76990"/>
    <w:rsid w:val="00F77C57"/>
    <w:rsid w:val="00F80D90"/>
    <w:rsid w:val="00F81266"/>
    <w:rsid w:val="00F813C7"/>
    <w:rsid w:val="00F83566"/>
    <w:rsid w:val="00F83A9D"/>
    <w:rsid w:val="00F87A3F"/>
    <w:rsid w:val="00F906B5"/>
    <w:rsid w:val="00F92DAA"/>
    <w:rsid w:val="00F93784"/>
    <w:rsid w:val="00F93A4C"/>
    <w:rsid w:val="00F971CC"/>
    <w:rsid w:val="00FA209F"/>
    <w:rsid w:val="00FA2766"/>
    <w:rsid w:val="00FA2B82"/>
    <w:rsid w:val="00FA2CAA"/>
    <w:rsid w:val="00FA3BB6"/>
    <w:rsid w:val="00FA3DA1"/>
    <w:rsid w:val="00FA61A6"/>
    <w:rsid w:val="00FA6554"/>
    <w:rsid w:val="00FB1837"/>
    <w:rsid w:val="00FB30BD"/>
    <w:rsid w:val="00FB375F"/>
    <w:rsid w:val="00FC01B8"/>
    <w:rsid w:val="00FC21D2"/>
    <w:rsid w:val="00FC2EB6"/>
    <w:rsid w:val="00FC5727"/>
    <w:rsid w:val="00FD1880"/>
    <w:rsid w:val="00FD2C9A"/>
    <w:rsid w:val="00FD36B3"/>
    <w:rsid w:val="00FD6658"/>
    <w:rsid w:val="00FE14BB"/>
    <w:rsid w:val="00FE16C1"/>
    <w:rsid w:val="00FE19FF"/>
    <w:rsid w:val="00FE33A6"/>
    <w:rsid w:val="00FE5452"/>
    <w:rsid w:val="00FE5508"/>
    <w:rsid w:val="00FE5DE2"/>
    <w:rsid w:val="00FE644C"/>
    <w:rsid w:val="00FF21F1"/>
    <w:rsid w:val="00FF4638"/>
    <w:rsid w:val="00FF4B68"/>
    <w:rsid w:val="00FF59A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739812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1505"/>
    <w:pPr>
      <w:spacing w:before="120" w:after="120" w:line="240" w:lineRule="auto"/>
    </w:pPr>
    <w:rPr>
      <w:sz w:val="20"/>
    </w:rPr>
  </w:style>
  <w:style w:type="paragraph" w:styleId="Heading1">
    <w:name w:val="heading 1"/>
    <w:next w:val="Normal"/>
    <w:link w:val="Heading1Char"/>
    <w:uiPriority w:val="9"/>
    <w:qFormat/>
    <w:rsid w:val="00A8732C"/>
    <w:pPr>
      <w:outlineLvl w:val="0"/>
    </w:pPr>
    <w:rPr>
      <w:bCs/>
      <w:color w:val="4F81BD" w:themeColor="accent1"/>
      <w:sz w:val="40"/>
      <w:szCs w:val="32"/>
    </w:rPr>
  </w:style>
  <w:style w:type="paragraph" w:styleId="Heading2">
    <w:name w:val="heading 2"/>
    <w:basedOn w:val="ListParagraph"/>
    <w:next w:val="Normal"/>
    <w:link w:val="Heading2Char"/>
    <w:uiPriority w:val="9"/>
    <w:unhideWhenUsed/>
    <w:qFormat/>
    <w:rsid w:val="004A0BF4"/>
    <w:pPr>
      <w:numPr>
        <w:numId w:val="6"/>
      </w:numPr>
      <w:outlineLvl w:val="1"/>
    </w:pPr>
    <w:rPr>
      <w:b/>
      <w:szCs w:val="20"/>
    </w:rPr>
  </w:style>
  <w:style w:type="paragraph" w:styleId="Heading3">
    <w:name w:val="heading 3"/>
    <w:basedOn w:val="Normal"/>
    <w:next w:val="Normal"/>
    <w:link w:val="Heading3Char"/>
    <w:uiPriority w:val="9"/>
    <w:unhideWhenUsed/>
    <w:qFormat/>
    <w:rsid w:val="000323D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23D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F6A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392F00"/>
    <w:pPr>
      <w:ind w:left="720"/>
      <w:contextualSpacing/>
    </w:pPr>
  </w:style>
  <w:style w:type="character" w:styleId="Hyperlink">
    <w:name w:val="Hyperlink"/>
    <w:basedOn w:val="DefaultParagraphFont"/>
    <w:uiPriority w:val="99"/>
    <w:unhideWhenUsed/>
    <w:rsid w:val="00E44B80"/>
    <w:rPr>
      <w:color w:val="0000FF" w:themeColor="hyperlink"/>
      <w:u w:val="single"/>
    </w:rPr>
  </w:style>
  <w:style w:type="paragraph" w:styleId="BalloonText">
    <w:name w:val="Balloon Text"/>
    <w:basedOn w:val="Normal"/>
    <w:link w:val="BalloonTextChar"/>
    <w:uiPriority w:val="99"/>
    <w:semiHidden/>
    <w:unhideWhenUsed/>
    <w:rsid w:val="00E44B8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B80"/>
    <w:rPr>
      <w:rFonts w:ascii="Tahoma" w:hAnsi="Tahoma" w:cs="Tahoma"/>
      <w:sz w:val="16"/>
      <w:szCs w:val="16"/>
    </w:rPr>
  </w:style>
  <w:style w:type="paragraph" w:styleId="Header">
    <w:name w:val="header"/>
    <w:basedOn w:val="Normal"/>
    <w:link w:val="HeaderChar"/>
    <w:uiPriority w:val="99"/>
    <w:unhideWhenUsed/>
    <w:rsid w:val="00CF2DFA"/>
    <w:pPr>
      <w:tabs>
        <w:tab w:val="center" w:pos="4513"/>
        <w:tab w:val="right" w:pos="9026"/>
      </w:tabs>
      <w:spacing w:after="0"/>
    </w:pPr>
  </w:style>
  <w:style w:type="character" w:customStyle="1" w:styleId="HeaderChar">
    <w:name w:val="Header Char"/>
    <w:basedOn w:val="DefaultParagraphFont"/>
    <w:link w:val="Header"/>
    <w:uiPriority w:val="99"/>
    <w:rsid w:val="00CF2DFA"/>
  </w:style>
  <w:style w:type="paragraph" w:styleId="Footer">
    <w:name w:val="footer"/>
    <w:basedOn w:val="Normal"/>
    <w:link w:val="FooterChar"/>
    <w:uiPriority w:val="99"/>
    <w:unhideWhenUsed/>
    <w:rsid w:val="00CF2DFA"/>
    <w:pPr>
      <w:tabs>
        <w:tab w:val="center" w:pos="4513"/>
        <w:tab w:val="right" w:pos="9026"/>
      </w:tabs>
      <w:spacing w:after="0"/>
    </w:pPr>
  </w:style>
  <w:style w:type="character" w:customStyle="1" w:styleId="FooterChar">
    <w:name w:val="Footer Char"/>
    <w:basedOn w:val="DefaultParagraphFont"/>
    <w:link w:val="Footer"/>
    <w:uiPriority w:val="99"/>
    <w:rsid w:val="00CF2DFA"/>
  </w:style>
  <w:style w:type="character" w:styleId="CommentReference">
    <w:name w:val="annotation reference"/>
    <w:basedOn w:val="DefaultParagraphFont"/>
    <w:uiPriority w:val="99"/>
    <w:semiHidden/>
    <w:unhideWhenUsed/>
    <w:rsid w:val="005A6AB9"/>
    <w:rPr>
      <w:sz w:val="16"/>
      <w:szCs w:val="16"/>
    </w:rPr>
  </w:style>
  <w:style w:type="paragraph" w:styleId="CommentText">
    <w:name w:val="annotation text"/>
    <w:basedOn w:val="Normal"/>
    <w:link w:val="CommentTextChar"/>
    <w:uiPriority w:val="99"/>
    <w:unhideWhenUsed/>
    <w:rsid w:val="005A6AB9"/>
    <w:rPr>
      <w:szCs w:val="20"/>
    </w:rPr>
  </w:style>
  <w:style w:type="character" w:customStyle="1" w:styleId="CommentTextChar">
    <w:name w:val="Comment Text Char"/>
    <w:basedOn w:val="DefaultParagraphFont"/>
    <w:link w:val="CommentText"/>
    <w:uiPriority w:val="99"/>
    <w:rsid w:val="005A6AB9"/>
    <w:rPr>
      <w:sz w:val="20"/>
      <w:szCs w:val="20"/>
    </w:rPr>
  </w:style>
  <w:style w:type="paragraph" w:styleId="CommentSubject">
    <w:name w:val="annotation subject"/>
    <w:basedOn w:val="CommentText"/>
    <w:next w:val="CommentText"/>
    <w:link w:val="CommentSubjectChar"/>
    <w:uiPriority w:val="99"/>
    <w:semiHidden/>
    <w:unhideWhenUsed/>
    <w:rsid w:val="005A6AB9"/>
    <w:rPr>
      <w:b/>
      <w:bCs/>
    </w:rPr>
  </w:style>
  <w:style w:type="character" w:customStyle="1" w:styleId="CommentSubjectChar">
    <w:name w:val="Comment Subject Char"/>
    <w:basedOn w:val="CommentTextChar"/>
    <w:link w:val="CommentSubject"/>
    <w:uiPriority w:val="99"/>
    <w:semiHidden/>
    <w:rsid w:val="005A6AB9"/>
    <w:rPr>
      <w:b/>
      <w:bCs/>
      <w:sz w:val="20"/>
      <w:szCs w:val="20"/>
    </w:rPr>
  </w:style>
  <w:style w:type="paragraph" w:styleId="NoSpacing">
    <w:name w:val="No Spacing"/>
    <w:uiPriority w:val="1"/>
    <w:qFormat/>
    <w:rsid w:val="00723503"/>
    <w:pPr>
      <w:spacing w:after="0" w:line="240" w:lineRule="auto"/>
    </w:pPr>
    <w:rPr>
      <w:rFonts w:ascii="Calibri" w:eastAsia="Calibri" w:hAnsi="Calibri" w:cs="Times New Roman"/>
    </w:rPr>
  </w:style>
  <w:style w:type="table" w:customStyle="1" w:styleId="TableGrid1">
    <w:name w:val="Table Grid1"/>
    <w:basedOn w:val="TableNormal"/>
    <w:next w:val="TableGrid"/>
    <w:uiPriority w:val="59"/>
    <w:rsid w:val="00BB3382"/>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0BF4"/>
    <w:rPr>
      <w:b/>
      <w:sz w:val="20"/>
      <w:szCs w:val="20"/>
    </w:rPr>
  </w:style>
  <w:style w:type="paragraph" w:styleId="Title">
    <w:name w:val="Title"/>
    <w:basedOn w:val="Normal"/>
    <w:next w:val="Normal"/>
    <w:link w:val="TitleChar"/>
    <w:uiPriority w:val="10"/>
    <w:qFormat/>
    <w:rsid w:val="003F7CB9"/>
    <w:pPr>
      <w:spacing w:before="3360" w:after="360"/>
      <w:jc w:val="center"/>
    </w:pPr>
    <w:rPr>
      <w:rFonts w:ascii="Arial" w:hAnsi="Arial" w:cs="Arial"/>
      <w:b/>
      <w:sz w:val="52"/>
      <w:szCs w:val="52"/>
    </w:rPr>
  </w:style>
  <w:style w:type="character" w:customStyle="1" w:styleId="TitleChar">
    <w:name w:val="Title Char"/>
    <w:basedOn w:val="DefaultParagraphFont"/>
    <w:link w:val="Title"/>
    <w:uiPriority w:val="10"/>
    <w:rsid w:val="003F7CB9"/>
    <w:rPr>
      <w:rFonts w:ascii="Arial" w:hAnsi="Arial" w:cs="Arial"/>
      <w:b/>
      <w:sz w:val="52"/>
      <w:szCs w:val="52"/>
    </w:rPr>
  </w:style>
  <w:style w:type="paragraph" w:styleId="Subtitle">
    <w:name w:val="Subtitle"/>
    <w:basedOn w:val="Heading2"/>
    <w:next w:val="Normal"/>
    <w:link w:val="SubtitleChar"/>
    <w:uiPriority w:val="11"/>
    <w:qFormat/>
    <w:rsid w:val="005C3AE7"/>
    <w:pPr>
      <w:numPr>
        <w:numId w:val="0"/>
      </w:numPr>
      <w:ind w:left="357"/>
    </w:pPr>
    <w:rPr>
      <w:i/>
      <w:u w:val="single"/>
    </w:rPr>
  </w:style>
  <w:style w:type="character" w:customStyle="1" w:styleId="SubtitleChar">
    <w:name w:val="Subtitle Char"/>
    <w:basedOn w:val="DefaultParagraphFont"/>
    <w:link w:val="Subtitle"/>
    <w:uiPriority w:val="11"/>
    <w:rsid w:val="005C3AE7"/>
    <w:rPr>
      <w:b/>
      <w:i/>
      <w:sz w:val="20"/>
      <w:szCs w:val="20"/>
      <w:u w:val="single"/>
    </w:rPr>
  </w:style>
  <w:style w:type="character" w:customStyle="1" w:styleId="Heading1Char">
    <w:name w:val="Heading 1 Char"/>
    <w:basedOn w:val="DefaultParagraphFont"/>
    <w:link w:val="Heading1"/>
    <w:uiPriority w:val="9"/>
    <w:rsid w:val="00A8732C"/>
    <w:rPr>
      <w:bCs/>
      <w:color w:val="4F81BD" w:themeColor="accent1"/>
      <w:sz w:val="40"/>
      <w:szCs w:val="32"/>
    </w:rPr>
  </w:style>
  <w:style w:type="character" w:styleId="Strong">
    <w:name w:val="Strong"/>
    <w:uiPriority w:val="22"/>
    <w:qFormat/>
    <w:rsid w:val="003F7CB9"/>
    <w:rPr>
      <w:rFonts w:ascii="Calibri" w:eastAsia="Calibri" w:hAnsi="Calibri" w:cs="Times New Roman"/>
      <w:b/>
    </w:rPr>
  </w:style>
  <w:style w:type="paragraph" w:customStyle="1" w:styleId="TableHEADER">
    <w:name w:val="Table HEADER"/>
    <w:basedOn w:val="Normal"/>
    <w:qFormat/>
    <w:rsid w:val="00A8732C"/>
    <w:pPr>
      <w:ind w:right="82"/>
    </w:pPr>
    <w:rPr>
      <w:rFonts w:ascii="Calibri" w:hAnsi="Calibri" w:cs="Tahoma"/>
      <w:b/>
      <w:szCs w:val="20"/>
      <w:lang w:eastAsia="en-AU"/>
    </w:rPr>
  </w:style>
  <w:style w:type="character" w:styleId="IntenseReference">
    <w:name w:val="Intense Reference"/>
    <w:uiPriority w:val="32"/>
    <w:qFormat/>
    <w:rsid w:val="00A8732C"/>
    <w:rPr>
      <w:rFonts w:asciiTheme="minorHAnsi" w:hAnsiTheme="minorHAnsi"/>
      <w:sz w:val="28"/>
    </w:rPr>
  </w:style>
  <w:style w:type="character" w:styleId="PlaceholderText">
    <w:name w:val="Placeholder Text"/>
    <w:basedOn w:val="DefaultParagraphFont"/>
    <w:uiPriority w:val="99"/>
    <w:semiHidden/>
    <w:rsid w:val="00A8732C"/>
    <w:rPr>
      <w:color w:val="808080"/>
    </w:rPr>
  </w:style>
  <w:style w:type="paragraph" w:styleId="Revision">
    <w:name w:val="Revision"/>
    <w:hidden/>
    <w:uiPriority w:val="99"/>
    <w:semiHidden/>
    <w:rsid w:val="00554FD4"/>
    <w:pPr>
      <w:spacing w:after="0" w:line="240" w:lineRule="auto"/>
    </w:pPr>
    <w:rPr>
      <w:sz w:val="20"/>
    </w:rPr>
  </w:style>
  <w:style w:type="character" w:styleId="FollowedHyperlink">
    <w:name w:val="FollowedHyperlink"/>
    <w:basedOn w:val="DefaultParagraphFont"/>
    <w:uiPriority w:val="99"/>
    <w:semiHidden/>
    <w:unhideWhenUsed/>
    <w:rsid w:val="00E168C3"/>
    <w:rPr>
      <w:color w:val="800080" w:themeColor="followedHyperlink"/>
      <w:u w:val="single"/>
    </w:rPr>
  </w:style>
  <w:style w:type="character" w:customStyle="1" w:styleId="Heading3Char">
    <w:name w:val="Heading 3 Char"/>
    <w:basedOn w:val="DefaultParagraphFont"/>
    <w:link w:val="Heading3"/>
    <w:uiPriority w:val="9"/>
    <w:rsid w:val="000323DE"/>
    <w:rPr>
      <w:rFonts w:asciiTheme="majorHAnsi" w:eastAsiaTheme="majorEastAsia" w:hAnsiTheme="majorHAnsi" w:cstheme="majorBidi"/>
      <w:b/>
      <w:bCs/>
      <w:color w:val="4F81BD" w:themeColor="accent1"/>
      <w:sz w:val="20"/>
    </w:rPr>
  </w:style>
  <w:style w:type="character" w:customStyle="1" w:styleId="Heading4Char">
    <w:name w:val="Heading 4 Char"/>
    <w:basedOn w:val="DefaultParagraphFont"/>
    <w:link w:val="Heading4"/>
    <w:uiPriority w:val="9"/>
    <w:rsid w:val="000323DE"/>
    <w:rPr>
      <w:rFonts w:asciiTheme="majorHAnsi" w:eastAsiaTheme="majorEastAsia" w:hAnsiTheme="majorHAnsi" w:cstheme="majorBidi"/>
      <w:b/>
      <w:bCs/>
      <w:i/>
      <w:iCs/>
      <w:color w:val="4F81BD" w:themeColor="accent1"/>
      <w:sz w:val="20"/>
    </w:rPr>
  </w:style>
  <w:style w:type="character" w:styleId="BookTitle">
    <w:name w:val="Book Title"/>
    <w:basedOn w:val="DefaultParagraphFont"/>
    <w:uiPriority w:val="33"/>
    <w:qFormat/>
    <w:rsid w:val="000323DE"/>
    <w:rPr>
      <w:b/>
      <w:bCs/>
      <w:smallCaps/>
      <w:spacing w:val="5"/>
    </w:rPr>
  </w:style>
  <w:style w:type="character" w:styleId="SubtleReference">
    <w:name w:val="Subtle Reference"/>
    <w:basedOn w:val="DefaultParagraphFont"/>
    <w:uiPriority w:val="31"/>
    <w:qFormat/>
    <w:rsid w:val="000323DE"/>
    <w:rPr>
      <w:smallCaps/>
      <w:color w:val="C0504D" w:themeColor="accent2"/>
      <w:u w:val="single"/>
    </w:rPr>
  </w:style>
  <w:style w:type="character" w:styleId="Emphasis">
    <w:name w:val="Emphasis"/>
    <w:basedOn w:val="DefaultParagraphFont"/>
    <w:uiPriority w:val="20"/>
    <w:qFormat/>
    <w:rsid w:val="008631A5"/>
    <w:rPr>
      <w:i/>
      <w:iCs/>
    </w:rPr>
  </w:style>
  <w:style w:type="character" w:customStyle="1" w:styleId="hitorg1">
    <w:name w:val="hit_org1"/>
    <w:basedOn w:val="DefaultParagraphFont"/>
    <w:rsid w:val="008631A5"/>
    <w:rPr>
      <w:b/>
      <w:bCs/>
      <w:shd w:val="clear" w:color="auto" w:fill="FFFFDD"/>
    </w:rPr>
  </w:style>
  <w:style w:type="character" w:customStyle="1" w:styleId="hitsyn1">
    <w:name w:val="hit_syn1"/>
    <w:basedOn w:val="DefaultParagraphFont"/>
    <w:rsid w:val="008631A5"/>
    <w:rPr>
      <w:b/>
      <w:bCs/>
      <w:shd w:val="clear" w:color="auto" w:fill="FFFFDD"/>
    </w:rPr>
  </w:style>
  <w:style w:type="paragraph" w:styleId="FootnoteText">
    <w:name w:val="footnote text"/>
    <w:basedOn w:val="Normal"/>
    <w:link w:val="FootnoteTextChar"/>
    <w:uiPriority w:val="99"/>
    <w:unhideWhenUsed/>
    <w:rsid w:val="006A7D9E"/>
    <w:pPr>
      <w:spacing w:before="0" w:after="0"/>
    </w:pPr>
    <w:rPr>
      <w:szCs w:val="20"/>
    </w:rPr>
  </w:style>
  <w:style w:type="character" w:customStyle="1" w:styleId="FootnoteTextChar">
    <w:name w:val="Footnote Text Char"/>
    <w:basedOn w:val="DefaultParagraphFont"/>
    <w:link w:val="FootnoteText"/>
    <w:uiPriority w:val="99"/>
    <w:rsid w:val="006A7D9E"/>
    <w:rPr>
      <w:sz w:val="20"/>
      <w:szCs w:val="20"/>
    </w:rPr>
  </w:style>
  <w:style w:type="character" w:styleId="FootnoteReference">
    <w:name w:val="footnote reference"/>
    <w:basedOn w:val="DefaultParagraphFont"/>
    <w:uiPriority w:val="99"/>
    <w:semiHidden/>
    <w:unhideWhenUsed/>
    <w:rsid w:val="006A7D9E"/>
    <w:rPr>
      <w:vertAlign w:val="superscript"/>
    </w:rPr>
  </w:style>
  <w:style w:type="character" w:customStyle="1" w:styleId="ListParagraphChar">
    <w:name w:val="List Paragraph Char"/>
    <w:link w:val="ListParagraph"/>
    <w:uiPriority w:val="34"/>
    <w:rsid w:val="009B626F"/>
    <w:rPr>
      <w:sz w:val="20"/>
    </w:rPr>
  </w:style>
  <w:style w:type="paragraph" w:customStyle="1" w:styleId="p1">
    <w:name w:val="p1"/>
    <w:basedOn w:val="Normal"/>
    <w:rsid w:val="003B0DAC"/>
    <w:pPr>
      <w:spacing w:before="0" w:after="0"/>
    </w:pPr>
    <w:rPr>
      <w:rFonts w:ascii="Helvetica" w:hAnsi="Helvetica" w:cs="Times New Roman"/>
      <w:sz w:val="11"/>
      <w:szCs w:val="11"/>
      <w:lang w:val="en-US"/>
    </w:rPr>
  </w:style>
  <w:style w:type="paragraph" w:customStyle="1" w:styleId="Default">
    <w:name w:val="Default"/>
    <w:rsid w:val="000A2B7F"/>
    <w:pPr>
      <w:autoSpaceDE w:val="0"/>
      <w:autoSpaceDN w:val="0"/>
      <w:adjustRightInd w:val="0"/>
      <w:spacing w:after="0" w:line="240" w:lineRule="auto"/>
    </w:pPr>
    <w:rPr>
      <w:rFonts w:ascii="Verdana" w:hAnsi="Verdana" w:cs="Verdana"/>
      <w:color w:val="000000"/>
      <w:sz w:val="24"/>
      <w:szCs w:val="24"/>
    </w:rPr>
  </w:style>
  <w:style w:type="paragraph" w:styleId="EndnoteText">
    <w:name w:val="endnote text"/>
    <w:basedOn w:val="Normal"/>
    <w:link w:val="EndnoteTextChar"/>
    <w:uiPriority w:val="99"/>
    <w:semiHidden/>
    <w:unhideWhenUsed/>
    <w:rsid w:val="00586610"/>
    <w:pPr>
      <w:spacing w:before="0" w:after="0"/>
    </w:pPr>
    <w:rPr>
      <w:szCs w:val="20"/>
    </w:rPr>
  </w:style>
  <w:style w:type="character" w:customStyle="1" w:styleId="EndnoteTextChar">
    <w:name w:val="Endnote Text Char"/>
    <w:basedOn w:val="DefaultParagraphFont"/>
    <w:link w:val="EndnoteText"/>
    <w:uiPriority w:val="99"/>
    <w:semiHidden/>
    <w:rsid w:val="00586610"/>
    <w:rPr>
      <w:sz w:val="20"/>
      <w:szCs w:val="20"/>
    </w:rPr>
  </w:style>
  <w:style w:type="character" w:styleId="EndnoteReference">
    <w:name w:val="endnote reference"/>
    <w:basedOn w:val="DefaultParagraphFont"/>
    <w:uiPriority w:val="99"/>
    <w:semiHidden/>
    <w:unhideWhenUsed/>
    <w:rsid w:val="00586610"/>
    <w:rPr>
      <w:vertAlign w:val="superscript"/>
    </w:rPr>
  </w:style>
  <w:style w:type="character" w:customStyle="1" w:styleId="TablecontentsChar">
    <w:name w:val="Table contents Char"/>
    <w:basedOn w:val="DefaultParagraphFont"/>
    <w:link w:val="Tablecontents"/>
    <w:locked/>
    <w:rsid w:val="00673EDA"/>
    <w:rPr>
      <w:rFonts w:ascii="Arial Narrow" w:hAnsi="Arial Narrow"/>
    </w:rPr>
  </w:style>
  <w:style w:type="paragraph" w:customStyle="1" w:styleId="Tablecontents">
    <w:name w:val="Table contents"/>
    <w:basedOn w:val="Normal"/>
    <w:link w:val="TablecontentsChar"/>
    <w:qFormat/>
    <w:rsid w:val="00673EDA"/>
    <w:pPr>
      <w:spacing w:before="60" w:after="60"/>
      <w:contextualSpacing/>
    </w:pPr>
    <w:rPr>
      <w:rFonts w:ascii="Arial Narrow" w:hAnsi="Arial Narrow"/>
      <w:sz w:val="22"/>
    </w:rPr>
  </w:style>
  <w:style w:type="table" w:customStyle="1" w:styleId="NBATableStyle2">
    <w:name w:val="NBA Table Style 2"/>
    <w:basedOn w:val="TableNormal"/>
    <w:uiPriority w:val="99"/>
    <w:rsid w:val="00C27E79"/>
    <w:pPr>
      <w:spacing w:after="0" w:line="240" w:lineRule="auto"/>
      <w:contextualSpacing/>
    </w:pPr>
    <w:rPr>
      <w:rFonts w:ascii="Calibri" w:eastAsia="Dotum" w:hAnsi="Calibri" w:cs="Arial"/>
      <w:color w:val="000000" w:themeColor="text1"/>
      <w:sz w:val="24"/>
      <w:szCs w:val="24"/>
      <w:lang w:eastAsia="en-AU"/>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top w:w="57" w:type="dxa"/>
        <w:bottom w:w="57" w:type="dxa"/>
      </w:tblCellMar>
    </w:tblPr>
    <w:tcPr>
      <w:shd w:val="clear" w:color="auto" w:fill="F2F2F2" w:themeFill="background1" w:themeFillShade="F2"/>
      <w:vAlign w:val="center"/>
    </w:tcPr>
    <w:tblStylePr w:type="firstRow">
      <w:pPr>
        <w:jc w:val="center"/>
      </w:pPr>
      <w:rPr>
        <w:b/>
        <w:color w:val="FFFFFF" w:themeColor="background1"/>
      </w:rPr>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l2br w:val="nil"/>
          <w:tr2bl w:val="nil"/>
        </w:tcBorders>
        <w:shd w:val="clear" w:color="auto" w:fill="C00000"/>
      </w:tcPr>
    </w:tblStylePr>
    <w:tblStylePr w:type="firstCol">
      <w:rPr>
        <w:color w:val="000000" w:themeColor="text1"/>
      </w:rPr>
      <w:tblPr/>
      <w:tcPr>
        <w:shd w:val="clear" w:color="auto" w:fill="FFD5D5"/>
      </w:tcPr>
    </w:tblStylePr>
  </w:style>
  <w:style w:type="character" w:customStyle="1" w:styleId="element-invisible1">
    <w:name w:val="element-invisible1"/>
    <w:basedOn w:val="DefaultParagraphFont"/>
    <w:rsid w:val="009462C7"/>
  </w:style>
  <w:style w:type="paragraph" w:styleId="Caption">
    <w:name w:val="caption"/>
    <w:basedOn w:val="Normal"/>
    <w:next w:val="Normal"/>
    <w:uiPriority w:val="35"/>
    <w:unhideWhenUsed/>
    <w:qFormat/>
    <w:rsid w:val="00B32B9F"/>
    <w:pPr>
      <w:spacing w:before="0"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222004">
      <w:bodyDiv w:val="1"/>
      <w:marLeft w:val="0"/>
      <w:marRight w:val="0"/>
      <w:marTop w:val="0"/>
      <w:marBottom w:val="0"/>
      <w:divBdr>
        <w:top w:val="none" w:sz="0" w:space="0" w:color="auto"/>
        <w:left w:val="none" w:sz="0" w:space="0" w:color="auto"/>
        <w:bottom w:val="none" w:sz="0" w:space="0" w:color="auto"/>
        <w:right w:val="none" w:sz="0" w:space="0" w:color="auto"/>
      </w:divBdr>
      <w:divsChild>
        <w:div w:id="1416701992">
          <w:marLeft w:val="0"/>
          <w:marRight w:val="0"/>
          <w:marTop w:val="120"/>
          <w:marBottom w:val="120"/>
          <w:divBdr>
            <w:top w:val="none" w:sz="0" w:space="0" w:color="auto"/>
            <w:left w:val="none" w:sz="0" w:space="0" w:color="auto"/>
            <w:bottom w:val="none" w:sz="0" w:space="0" w:color="auto"/>
            <w:right w:val="none" w:sz="0" w:space="0" w:color="auto"/>
          </w:divBdr>
          <w:divsChild>
            <w:div w:id="704526005">
              <w:marLeft w:val="0"/>
              <w:marRight w:val="0"/>
              <w:marTop w:val="0"/>
              <w:marBottom w:val="0"/>
              <w:divBdr>
                <w:top w:val="none" w:sz="0" w:space="0" w:color="auto"/>
                <w:left w:val="none" w:sz="0" w:space="0" w:color="auto"/>
                <w:bottom w:val="none" w:sz="0" w:space="0" w:color="auto"/>
                <w:right w:val="none" w:sz="0" w:space="0" w:color="auto"/>
              </w:divBdr>
              <w:divsChild>
                <w:div w:id="1106658600">
                  <w:marLeft w:val="0"/>
                  <w:marRight w:val="0"/>
                  <w:marTop w:val="495"/>
                  <w:marBottom w:val="0"/>
                  <w:divBdr>
                    <w:top w:val="single" w:sz="12" w:space="0" w:color="CCCCCC"/>
                    <w:left w:val="none" w:sz="0" w:space="2" w:color="auto"/>
                    <w:bottom w:val="none" w:sz="0" w:space="0" w:color="auto"/>
                    <w:right w:val="none" w:sz="0" w:space="2" w:color="auto"/>
                  </w:divBdr>
                  <w:divsChild>
                    <w:div w:id="959413742">
                      <w:marLeft w:val="240"/>
                      <w:marRight w:val="0"/>
                      <w:marTop w:val="0"/>
                      <w:marBottom w:val="0"/>
                      <w:divBdr>
                        <w:top w:val="none" w:sz="0" w:space="0" w:color="auto"/>
                        <w:left w:val="none" w:sz="0" w:space="0" w:color="auto"/>
                        <w:bottom w:val="none" w:sz="0" w:space="0" w:color="auto"/>
                        <w:right w:val="none" w:sz="0" w:space="0" w:color="auto"/>
                      </w:divBdr>
                      <w:divsChild>
                        <w:div w:id="12534009">
                          <w:marLeft w:val="0"/>
                          <w:marRight w:val="0"/>
                          <w:marTop w:val="3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0479274">
      <w:bodyDiv w:val="1"/>
      <w:marLeft w:val="0"/>
      <w:marRight w:val="0"/>
      <w:marTop w:val="0"/>
      <w:marBottom w:val="0"/>
      <w:divBdr>
        <w:top w:val="none" w:sz="0" w:space="0" w:color="auto"/>
        <w:left w:val="none" w:sz="0" w:space="0" w:color="auto"/>
        <w:bottom w:val="none" w:sz="0" w:space="0" w:color="auto"/>
        <w:right w:val="none" w:sz="0" w:space="0" w:color="auto"/>
      </w:divBdr>
    </w:div>
    <w:div w:id="301622398">
      <w:bodyDiv w:val="1"/>
      <w:marLeft w:val="0"/>
      <w:marRight w:val="0"/>
      <w:marTop w:val="0"/>
      <w:marBottom w:val="0"/>
      <w:divBdr>
        <w:top w:val="none" w:sz="0" w:space="0" w:color="auto"/>
        <w:left w:val="none" w:sz="0" w:space="0" w:color="auto"/>
        <w:bottom w:val="none" w:sz="0" w:space="0" w:color="auto"/>
        <w:right w:val="none" w:sz="0" w:space="0" w:color="auto"/>
      </w:divBdr>
    </w:div>
    <w:div w:id="314385038">
      <w:bodyDiv w:val="1"/>
      <w:marLeft w:val="0"/>
      <w:marRight w:val="0"/>
      <w:marTop w:val="0"/>
      <w:marBottom w:val="0"/>
      <w:divBdr>
        <w:top w:val="none" w:sz="0" w:space="0" w:color="auto"/>
        <w:left w:val="none" w:sz="0" w:space="0" w:color="auto"/>
        <w:bottom w:val="none" w:sz="0" w:space="0" w:color="auto"/>
        <w:right w:val="none" w:sz="0" w:space="0" w:color="auto"/>
      </w:divBdr>
    </w:div>
    <w:div w:id="454057340">
      <w:bodyDiv w:val="1"/>
      <w:marLeft w:val="0"/>
      <w:marRight w:val="0"/>
      <w:marTop w:val="0"/>
      <w:marBottom w:val="0"/>
      <w:divBdr>
        <w:top w:val="none" w:sz="0" w:space="0" w:color="auto"/>
        <w:left w:val="none" w:sz="0" w:space="0" w:color="auto"/>
        <w:bottom w:val="none" w:sz="0" w:space="0" w:color="auto"/>
        <w:right w:val="none" w:sz="0" w:space="0" w:color="auto"/>
      </w:divBdr>
      <w:divsChild>
        <w:div w:id="911743582">
          <w:marLeft w:val="0"/>
          <w:marRight w:val="0"/>
          <w:marTop w:val="0"/>
          <w:marBottom w:val="0"/>
          <w:divBdr>
            <w:top w:val="none" w:sz="0" w:space="0" w:color="auto"/>
            <w:left w:val="none" w:sz="0" w:space="0" w:color="auto"/>
            <w:bottom w:val="none" w:sz="0" w:space="0" w:color="auto"/>
            <w:right w:val="none" w:sz="0" w:space="0" w:color="auto"/>
          </w:divBdr>
          <w:divsChild>
            <w:div w:id="1916620019">
              <w:marLeft w:val="0"/>
              <w:marRight w:val="0"/>
              <w:marTop w:val="0"/>
              <w:marBottom w:val="0"/>
              <w:divBdr>
                <w:top w:val="none" w:sz="0" w:space="0" w:color="auto"/>
                <w:left w:val="none" w:sz="0" w:space="0" w:color="auto"/>
                <w:bottom w:val="none" w:sz="0" w:space="0" w:color="auto"/>
                <w:right w:val="none" w:sz="0" w:space="0" w:color="auto"/>
              </w:divBdr>
              <w:divsChild>
                <w:div w:id="1521043884">
                  <w:marLeft w:val="0"/>
                  <w:marRight w:val="0"/>
                  <w:marTop w:val="0"/>
                  <w:marBottom w:val="0"/>
                  <w:divBdr>
                    <w:top w:val="none" w:sz="0" w:space="0" w:color="auto"/>
                    <w:left w:val="none" w:sz="0" w:space="0" w:color="auto"/>
                    <w:bottom w:val="none" w:sz="0" w:space="0" w:color="auto"/>
                    <w:right w:val="none" w:sz="0" w:space="0" w:color="auto"/>
                  </w:divBdr>
                  <w:divsChild>
                    <w:div w:id="65687713">
                      <w:marLeft w:val="0"/>
                      <w:marRight w:val="0"/>
                      <w:marTop w:val="0"/>
                      <w:marBottom w:val="0"/>
                      <w:divBdr>
                        <w:top w:val="none" w:sz="0" w:space="0" w:color="auto"/>
                        <w:left w:val="none" w:sz="0" w:space="0" w:color="auto"/>
                        <w:bottom w:val="none" w:sz="0" w:space="0" w:color="auto"/>
                        <w:right w:val="none" w:sz="0" w:space="0" w:color="auto"/>
                      </w:divBdr>
                      <w:divsChild>
                        <w:div w:id="1326400246">
                          <w:marLeft w:val="0"/>
                          <w:marRight w:val="0"/>
                          <w:marTop w:val="0"/>
                          <w:marBottom w:val="0"/>
                          <w:divBdr>
                            <w:top w:val="none" w:sz="0" w:space="0" w:color="auto"/>
                            <w:left w:val="none" w:sz="0" w:space="0" w:color="auto"/>
                            <w:bottom w:val="none" w:sz="0" w:space="0" w:color="auto"/>
                            <w:right w:val="none" w:sz="0" w:space="0" w:color="auto"/>
                          </w:divBdr>
                          <w:divsChild>
                            <w:div w:id="14590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1877356">
      <w:bodyDiv w:val="1"/>
      <w:marLeft w:val="0"/>
      <w:marRight w:val="0"/>
      <w:marTop w:val="0"/>
      <w:marBottom w:val="0"/>
      <w:divBdr>
        <w:top w:val="none" w:sz="0" w:space="0" w:color="auto"/>
        <w:left w:val="none" w:sz="0" w:space="0" w:color="auto"/>
        <w:bottom w:val="none" w:sz="0" w:space="0" w:color="auto"/>
        <w:right w:val="none" w:sz="0" w:space="0" w:color="auto"/>
      </w:divBdr>
    </w:div>
    <w:div w:id="906648296">
      <w:bodyDiv w:val="1"/>
      <w:marLeft w:val="0"/>
      <w:marRight w:val="0"/>
      <w:marTop w:val="0"/>
      <w:marBottom w:val="0"/>
      <w:divBdr>
        <w:top w:val="none" w:sz="0" w:space="0" w:color="auto"/>
        <w:left w:val="none" w:sz="0" w:space="0" w:color="auto"/>
        <w:bottom w:val="none" w:sz="0" w:space="0" w:color="auto"/>
        <w:right w:val="none" w:sz="0" w:space="0" w:color="auto"/>
      </w:divBdr>
    </w:div>
    <w:div w:id="932781981">
      <w:bodyDiv w:val="1"/>
      <w:marLeft w:val="0"/>
      <w:marRight w:val="0"/>
      <w:marTop w:val="0"/>
      <w:marBottom w:val="0"/>
      <w:divBdr>
        <w:top w:val="none" w:sz="0" w:space="0" w:color="auto"/>
        <w:left w:val="none" w:sz="0" w:space="0" w:color="auto"/>
        <w:bottom w:val="none" w:sz="0" w:space="0" w:color="auto"/>
        <w:right w:val="none" w:sz="0" w:space="0" w:color="auto"/>
      </w:divBdr>
    </w:div>
    <w:div w:id="948896912">
      <w:bodyDiv w:val="1"/>
      <w:marLeft w:val="0"/>
      <w:marRight w:val="0"/>
      <w:marTop w:val="0"/>
      <w:marBottom w:val="0"/>
      <w:divBdr>
        <w:top w:val="none" w:sz="0" w:space="0" w:color="auto"/>
        <w:left w:val="none" w:sz="0" w:space="0" w:color="auto"/>
        <w:bottom w:val="none" w:sz="0" w:space="0" w:color="auto"/>
        <w:right w:val="none" w:sz="0" w:space="0" w:color="auto"/>
      </w:divBdr>
    </w:div>
    <w:div w:id="1383098696">
      <w:bodyDiv w:val="1"/>
      <w:marLeft w:val="0"/>
      <w:marRight w:val="0"/>
      <w:marTop w:val="0"/>
      <w:marBottom w:val="0"/>
      <w:divBdr>
        <w:top w:val="none" w:sz="0" w:space="0" w:color="auto"/>
        <w:left w:val="none" w:sz="0" w:space="0" w:color="auto"/>
        <w:bottom w:val="none" w:sz="0" w:space="0" w:color="auto"/>
        <w:right w:val="none" w:sz="0" w:space="0" w:color="auto"/>
      </w:divBdr>
    </w:div>
    <w:div w:id="1387678431">
      <w:bodyDiv w:val="1"/>
      <w:marLeft w:val="0"/>
      <w:marRight w:val="0"/>
      <w:marTop w:val="0"/>
      <w:marBottom w:val="0"/>
      <w:divBdr>
        <w:top w:val="none" w:sz="0" w:space="0" w:color="auto"/>
        <w:left w:val="none" w:sz="0" w:space="0" w:color="auto"/>
        <w:bottom w:val="none" w:sz="0" w:space="0" w:color="auto"/>
        <w:right w:val="none" w:sz="0" w:space="0" w:color="auto"/>
      </w:divBdr>
    </w:div>
    <w:div w:id="1442651025">
      <w:bodyDiv w:val="1"/>
      <w:marLeft w:val="0"/>
      <w:marRight w:val="0"/>
      <w:marTop w:val="0"/>
      <w:marBottom w:val="0"/>
      <w:divBdr>
        <w:top w:val="none" w:sz="0" w:space="0" w:color="auto"/>
        <w:left w:val="none" w:sz="0" w:space="0" w:color="auto"/>
        <w:bottom w:val="none" w:sz="0" w:space="0" w:color="auto"/>
        <w:right w:val="none" w:sz="0" w:space="0" w:color="auto"/>
      </w:divBdr>
    </w:div>
    <w:div w:id="1555195238">
      <w:bodyDiv w:val="1"/>
      <w:marLeft w:val="0"/>
      <w:marRight w:val="0"/>
      <w:marTop w:val="0"/>
      <w:marBottom w:val="0"/>
      <w:divBdr>
        <w:top w:val="none" w:sz="0" w:space="0" w:color="auto"/>
        <w:left w:val="none" w:sz="0" w:space="0" w:color="auto"/>
        <w:bottom w:val="none" w:sz="0" w:space="0" w:color="auto"/>
        <w:right w:val="none" w:sz="0" w:space="0" w:color="auto"/>
      </w:divBdr>
      <w:divsChild>
        <w:div w:id="1275479778">
          <w:marLeft w:val="0"/>
          <w:marRight w:val="0"/>
          <w:marTop w:val="0"/>
          <w:marBottom w:val="0"/>
          <w:divBdr>
            <w:top w:val="none" w:sz="0" w:space="0" w:color="auto"/>
            <w:left w:val="none" w:sz="0" w:space="0" w:color="auto"/>
            <w:bottom w:val="none" w:sz="0" w:space="0" w:color="auto"/>
            <w:right w:val="none" w:sz="0" w:space="0" w:color="auto"/>
          </w:divBdr>
          <w:divsChild>
            <w:div w:id="977104589">
              <w:marLeft w:val="0"/>
              <w:marRight w:val="0"/>
              <w:marTop w:val="0"/>
              <w:marBottom w:val="0"/>
              <w:divBdr>
                <w:top w:val="none" w:sz="0" w:space="0" w:color="auto"/>
                <w:left w:val="none" w:sz="0" w:space="0" w:color="auto"/>
                <w:bottom w:val="none" w:sz="0" w:space="0" w:color="auto"/>
                <w:right w:val="none" w:sz="0" w:space="0" w:color="auto"/>
              </w:divBdr>
              <w:divsChild>
                <w:div w:id="616445483">
                  <w:marLeft w:val="0"/>
                  <w:marRight w:val="0"/>
                  <w:marTop w:val="0"/>
                  <w:marBottom w:val="0"/>
                  <w:divBdr>
                    <w:top w:val="none" w:sz="0" w:space="0" w:color="auto"/>
                    <w:left w:val="none" w:sz="0" w:space="0" w:color="auto"/>
                    <w:bottom w:val="none" w:sz="0" w:space="0" w:color="auto"/>
                    <w:right w:val="none" w:sz="0" w:space="0" w:color="auto"/>
                  </w:divBdr>
                  <w:divsChild>
                    <w:div w:id="137187047">
                      <w:marLeft w:val="0"/>
                      <w:marRight w:val="0"/>
                      <w:marTop w:val="0"/>
                      <w:marBottom w:val="0"/>
                      <w:divBdr>
                        <w:top w:val="none" w:sz="0" w:space="0" w:color="auto"/>
                        <w:left w:val="none" w:sz="0" w:space="0" w:color="auto"/>
                        <w:bottom w:val="none" w:sz="0" w:space="0" w:color="auto"/>
                        <w:right w:val="none" w:sz="0" w:space="0" w:color="auto"/>
                      </w:divBdr>
                      <w:divsChild>
                        <w:div w:id="304967001">
                          <w:marLeft w:val="0"/>
                          <w:marRight w:val="0"/>
                          <w:marTop w:val="0"/>
                          <w:marBottom w:val="0"/>
                          <w:divBdr>
                            <w:top w:val="none" w:sz="0" w:space="0" w:color="auto"/>
                            <w:left w:val="none" w:sz="0" w:space="0" w:color="auto"/>
                            <w:bottom w:val="none" w:sz="0" w:space="0" w:color="auto"/>
                            <w:right w:val="none" w:sz="0" w:space="0" w:color="auto"/>
                          </w:divBdr>
                          <w:divsChild>
                            <w:div w:id="95337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0937265">
      <w:bodyDiv w:val="1"/>
      <w:marLeft w:val="0"/>
      <w:marRight w:val="0"/>
      <w:marTop w:val="0"/>
      <w:marBottom w:val="0"/>
      <w:divBdr>
        <w:top w:val="none" w:sz="0" w:space="0" w:color="auto"/>
        <w:left w:val="none" w:sz="0" w:space="0" w:color="auto"/>
        <w:bottom w:val="none" w:sz="0" w:space="0" w:color="auto"/>
        <w:right w:val="none" w:sz="0" w:space="0" w:color="auto"/>
      </w:divBdr>
    </w:div>
    <w:div w:id="1578394765">
      <w:bodyDiv w:val="1"/>
      <w:marLeft w:val="0"/>
      <w:marRight w:val="0"/>
      <w:marTop w:val="0"/>
      <w:marBottom w:val="0"/>
      <w:divBdr>
        <w:top w:val="none" w:sz="0" w:space="0" w:color="auto"/>
        <w:left w:val="none" w:sz="0" w:space="0" w:color="auto"/>
        <w:bottom w:val="none" w:sz="0" w:space="0" w:color="auto"/>
        <w:right w:val="none" w:sz="0" w:space="0" w:color="auto"/>
      </w:divBdr>
    </w:div>
    <w:div w:id="1605380670">
      <w:bodyDiv w:val="1"/>
      <w:marLeft w:val="0"/>
      <w:marRight w:val="0"/>
      <w:marTop w:val="0"/>
      <w:marBottom w:val="0"/>
      <w:divBdr>
        <w:top w:val="none" w:sz="0" w:space="0" w:color="auto"/>
        <w:left w:val="none" w:sz="0" w:space="0" w:color="auto"/>
        <w:bottom w:val="none" w:sz="0" w:space="0" w:color="auto"/>
        <w:right w:val="none" w:sz="0" w:space="0" w:color="auto"/>
      </w:divBdr>
      <w:divsChild>
        <w:div w:id="802885422">
          <w:marLeft w:val="0"/>
          <w:marRight w:val="0"/>
          <w:marTop w:val="120"/>
          <w:marBottom w:val="120"/>
          <w:divBdr>
            <w:top w:val="none" w:sz="0" w:space="0" w:color="auto"/>
            <w:left w:val="none" w:sz="0" w:space="0" w:color="auto"/>
            <w:bottom w:val="none" w:sz="0" w:space="0" w:color="auto"/>
            <w:right w:val="none" w:sz="0" w:space="0" w:color="auto"/>
          </w:divBdr>
          <w:divsChild>
            <w:div w:id="914167027">
              <w:marLeft w:val="0"/>
              <w:marRight w:val="0"/>
              <w:marTop w:val="0"/>
              <w:marBottom w:val="0"/>
              <w:divBdr>
                <w:top w:val="none" w:sz="0" w:space="0" w:color="auto"/>
                <w:left w:val="none" w:sz="0" w:space="0" w:color="auto"/>
                <w:bottom w:val="none" w:sz="0" w:space="0" w:color="auto"/>
                <w:right w:val="none" w:sz="0" w:space="0" w:color="auto"/>
              </w:divBdr>
              <w:divsChild>
                <w:div w:id="1069032482">
                  <w:marLeft w:val="0"/>
                  <w:marRight w:val="0"/>
                  <w:marTop w:val="495"/>
                  <w:marBottom w:val="0"/>
                  <w:divBdr>
                    <w:top w:val="single" w:sz="12" w:space="0" w:color="CCCCCC"/>
                    <w:left w:val="none" w:sz="0" w:space="2" w:color="auto"/>
                    <w:bottom w:val="none" w:sz="0" w:space="0" w:color="auto"/>
                    <w:right w:val="none" w:sz="0" w:space="2" w:color="auto"/>
                  </w:divBdr>
                  <w:divsChild>
                    <w:div w:id="1141769651">
                      <w:marLeft w:val="240"/>
                      <w:marRight w:val="0"/>
                      <w:marTop w:val="0"/>
                      <w:marBottom w:val="0"/>
                      <w:divBdr>
                        <w:top w:val="none" w:sz="0" w:space="0" w:color="auto"/>
                        <w:left w:val="none" w:sz="0" w:space="0" w:color="auto"/>
                        <w:bottom w:val="none" w:sz="0" w:space="0" w:color="auto"/>
                        <w:right w:val="none" w:sz="0" w:space="0" w:color="auto"/>
                      </w:divBdr>
                      <w:divsChild>
                        <w:div w:id="798304454">
                          <w:marLeft w:val="0"/>
                          <w:marRight w:val="0"/>
                          <w:marTop w:val="3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370308">
      <w:bodyDiv w:val="1"/>
      <w:marLeft w:val="0"/>
      <w:marRight w:val="0"/>
      <w:marTop w:val="0"/>
      <w:marBottom w:val="0"/>
      <w:divBdr>
        <w:top w:val="none" w:sz="0" w:space="0" w:color="auto"/>
        <w:left w:val="none" w:sz="0" w:space="0" w:color="auto"/>
        <w:bottom w:val="none" w:sz="0" w:space="0" w:color="auto"/>
        <w:right w:val="none" w:sz="0" w:space="0" w:color="auto"/>
      </w:divBdr>
    </w:div>
    <w:div w:id="1871650498">
      <w:bodyDiv w:val="1"/>
      <w:marLeft w:val="0"/>
      <w:marRight w:val="0"/>
      <w:marTop w:val="0"/>
      <w:marBottom w:val="0"/>
      <w:divBdr>
        <w:top w:val="none" w:sz="0" w:space="0" w:color="auto"/>
        <w:left w:val="none" w:sz="0" w:space="0" w:color="auto"/>
        <w:bottom w:val="none" w:sz="0" w:space="0" w:color="auto"/>
        <w:right w:val="none" w:sz="0" w:space="0" w:color="auto"/>
      </w:divBdr>
      <w:divsChild>
        <w:div w:id="1512136303">
          <w:marLeft w:val="0"/>
          <w:marRight w:val="0"/>
          <w:marTop w:val="120"/>
          <w:marBottom w:val="120"/>
          <w:divBdr>
            <w:top w:val="none" w:sz="0" w:space="0" w:color="auto"/>
            <w:left w:val="none" w:sz="0" w:space="0" w:color="auto"/>
            <w:bottom w:val="none" w:sz="0" w:space="0" w:color="auto"/>
            <w:right w:val="none" w:sz="0" w:space="0" w:color="auto"/>
          </w:divBdr>
          <w:divsChild>
            <w:div w:id="1165390408">
              <w:marLeft w:val="0"/>
              <w:marRight w:val="0"/>
              <w:marTop w:val="0"/>
              <w:marBottom w:val="0"/>
              <w:divBdr>
                <w:top w:val="none" w:sz="0" w:space="0" w:color="auto"/>
                <w:left w:val="none" w:sz="0" w:space="0" w:color="auto"/>
                <w:bottom w:val="none" w:sz="0" w:space="0" w:color="auto"/>
                <w:right w:val="none" w:sz="0" w:space="0" w:color="auto"/>
              </w:divBdr>
              <w:divsChild>
                <w:div w:id="1625961534">
                  <w:marLeft w:val="0"/>
                  <w:marRight w:val="0"/>
                  <w:marTop w:val="495"/>
                  <w:marBottom w:val="0"/>
                  <w:divBdr>
                    <w:top w:val="single" w:sz="12" w:space="0" w:color="CCCCCC"/>
                    <w:left w:val="none" w:sz="0" w:space="2" w:color="auto"/>
                    <w:bottom w:val="none" w:sz="0" w:space="0" w:color="auto"/>
                    <w:right w:val="none" w:sz="0" w:space="2" w:color="auto"/>
                  </w:divBdr>
                  <w:divsChild>
                    <w:div w:id="778525351">
                      <w:marLeft w:val="240"/>
                      <w:marRight w:val="0"/>
                      <w:marTop w:val="0"/>
                      <w:marBottom w:val="0"/>
                      <w:divBdr>
                        <w:top w:val="none" w:sz="0" w:space="0" w:color="auto"/>
                        <w:left w:val="none" w:sz="0" w:space="0" w:color="auto"/>
                        <w:bottom w:val="none" w:sz="0" w:space="0" w:color="auto"/>
                        <w:right w:val="none" w:sz="0" w:space="0" w:color="auto"/>
                      </w:divBdr>
                      <w:divsChild>
                        <w:div w:id="51008936">
                          <w:marLeft w:val="0"/>
                          <w:marRight w:val="0"/>
                          <w:marTop w:val="360"/>
                          <w:marBottom w:val="0"/>
                          <w:divBdr>
                            <w:top w:val="single" w:sz="6" w:space="0" w:color="FFFFFF"/>
                            <w:left w:val="single" w:sz="6" w:space="0" w:color="FFFFFF"/>
                            <w:bottom w:val="single" w:sz="6" w:space="0" w:color="FFFFFF"/>
                            <w:right w:val="single" w:sz="6" w:space="0" w:color="FFFFFF"/>
                          </w:divBdr>
                          <w:divsChild>
                            <w:div w:id="1580289243">
                              <w:marLeft w:val="240"/>
                              <w:marRight w:val="0"/>
                              <w:marTop w:val="0"/>
                              <w:marBottom w:val="0"/>
                              <w:divBdr>
                                <w:top w:val="none" w:sz="0" w:space="0" w:color="auto"/>
                                <w:left w:val="none" w:sz="0" w:space="0" w:color="auto"/>
                                <w:bottom w:val="none" w:sz="0" w:space="0" w:color="auto"/>
                                <w:right w:val="none" w:sz="0" w:space="0" w:color="auto"/>
                              </w:divBdr>
                              <w:divsChild>
                                <w:div w:id="2120643661">
                                  <w:marLeft w:val="240"/>
                                  <w:marRight w:val="0"/>
                                  <w:marTop w:val="0"/>
                                  <w:marBottom w:val="0"/>
                                  <w:divBdr>
                                    <w:top w:val="none" w:sz="0" w:space="0" w:color="auto"/>
                                    <w:left w:val="none" w:sz="0" w:space="0" w:color="auto"/>
                                    <w:bottom w:val="none" w:sz="0" w:space="0" w:color="auto"/>
                                    <w:right w:val="none" w:sz="0" w:space="0" w:color="auto"/>
                                  </w:divBdr>
                                  <w:divsChild>
                                    <w:div w:id="1110778098">
                                      <w:marLeft w:val="0"/>
                                      <w:marRight w:val="0"/>
                                      <w:marTop w:val="240"/>
                                      <w:marBottom w:val="0"/>
                                      <w:divBdr>
                                        <w:top w:val="none" w:sz="0" w:space="0" w:color="auto"/>
                                        <w:left w:val="none" w:sz="0" w:space="0" w:color="auto"/>
                                        <w:bottom w:val="none" w:sz="0" w:space="0" w:color="auto"/>
                                        <w:right w:val="none" w:sz="0" w:space="0" w:color="auto"/>
                                      </w:divBdr>
                                    </w:div>
                                    <w:div w:id="119423004">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020216">
      <w:bodyDiv w:val="1"/>
      <w:marLeft w:val="0"/>
      <w:marRight w:val="0"/>
      <w:marTop w:val="0"/>
      <w:marBottom w:val="0"/>
      <w:divBdr>
        <w:top w:val="none" w:sz="0" w:space="0" w:color="auto"/>
        <w:left w:val="none" w:sz="0" w:space="0" w:color="auto"/>
        <w:bottom w:val="none" w:sz="0" w:space="0" w:color="auto"/>
        <w:right w:val="none" w:sz="0" w:space="0" w:color="auto"/>
      </w:divBdr>
    </w:div>
    <w:div w:id="2082170026">
      <w:bodyDiv w:val="1"/>
      <w:marLeft w:val="0"/>
      <w:marRight w:val="0"/>
      <w:marTop w:val="0"/>
      <w:marBottom w:val="0"/>
      <w:divBdr>
        <w:top w:val="none" w:sz="0" w:space="0" w:color="auto"/>
        <w:left w:val="none" w:sz="0" w:space="0" w:color="auto"/>
        <w:bottom w:val="none" w:sz="0" w:space="0" w:color="auto"/>
        <w:right w:val="none" w:sz="0" w:space="0" w:color="auto"/>
      </w:divBdr>
    </w:div>
    <w:div w:id="2138864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blood.gov.au/national-policy-to-ig" TargetMode="External"/><Relationship Id="rId18" Type="http://schemas.openxmlformats.org/officeDocument/2006/relationships/header" Target="header1.xml"/><Relationship Id="rId26" Type="http://schemas.openxmlformats.org/officeDocument/2006/relationships/hyperlink" Target="https://www.wiley.com/en-us/European+Handbook+of+Neurological+Management%2C+2nd+Edition%2C+Volume+1-p-9781405185332" TargetMode="External"/><Relationship Id="rId39" Type="http://schemas.openxmlformats.org/officeDocument/2006/relationships/hyperlink" Target="http://www.tga.gov.au/" TargetMode="External"/><Relationship Id="rId3" Type="http://schemas.openxmlformats.org/officeDocument/2006/relationships/styles" Target="styles.xml"/><Relationship Id="rId21" Type="http://schemas.openxmlformats.org/officeDocument/2006/relationships/footer" Target="footer2.xml"/><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s://www.criteria.blood.gov.au/" TargetMode="External"/><Relationship Id="rId17" Type="http://schemas.openxmlformats.org/officeDocument/2006/relationships/hyperlink" Target="https://www.blood.gov.au/national-product-list" TargetMode="External"/><Relationship Id="rId25" Type="http://schemas.openxmlformats.org/officeDocument/2006/relationships/hyperlink" Target="https://www.blood.gov.au/system/files/A-systematic-literature-review-and-report-on-the-efficacy-of-IVIg-therapy-and-its-risks.pdf" TargetMode="External"/><Relationship Id="rId33" Type="http://schemas.openxmlformats.org/officeDocument/2006/relationships/image" Target="media/image2.emf"/><Relationship Id="rId38"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hyperlink" Target="http://www.msac.gov.au/internet/msac/publishing.nsf/Content/1334-public" TargetMode="External"/><Relationship Id="rId20" Type="http://schemas.openxmlformats.org/officeDocument/2006/relationships/footer" Target="footer1.xml"/><Relationship Id="rId29" Type="http://schemas.openxmlformats.org/officeDocument/2006/relationships/hyperlink" Target="https://www.readbyqxmd.com/read/24725024/a-controlled-trial-of-intravenous-immunoglobulin-in-multifocal-motor-neuropathy"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blood.gov.au/SCIg" TargetMode="External"/><Relationship Id="rId24" Type="http://schemas.openxmlformats.org/officeDocument/2006/relationships/hyperlink" Target="http://www.theabn.org/media/docs/ABN%20publications/IVIg-guidelines-final-July05.pdf" TargetMode="External"/><Relationship Id="rId32" Type="http://schemas.openxmlformats.org/officeDocument/2006/relationships/hyperlink" Target="http://onlinelibrary.wiley.com/doi/10.1002/14651858.CD004429.pub2/pdf" TargetMode="External"/><Relationship Id="rId37" Type="http://schemas.openxmlformats.org/officeDocument/2006/relationships/image" Target="media/image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blood.gov.au/SCIg" TargetMode="External"/><Relationship Id="rId23" Type="http://schemas.openxmlformats.org/officeDocument/2006/relationships/footer" Target="footer3.xml"/><Relationship Id="rId28" Type="http://schemas.openxmlformats.org/officeDocument/2006/relationships/hyperlink" Target="https://www.ncbi.nlm.nih.gov/pubmed/16574730" TargetMode="External"/><Relationship Id="rId36" Type="http://schemas.openxmlformats.org/officeDocument/2006/relationships/oleObject" Target="embeddings/oleObject2.bin"/><Relationship Id="rId10" Type="http://schemas.openxmlformats.org/officeDocument/2006/relationships/hyperlink" Target="http://www.tga.gov.au/clinical-efficacy-and-safety-guidelines" TargetMode="External"/><Relationship Id="rId19" Type="http://schemas.openxmlformats.org/officeDocument/2006/relationships/header" Target="header2.xml"/><Relationship Id="rId31" Type="http://schemas.openxmlformats.org/officeDocument/2006/relationships/hyperlink" Target="http://www.neuromuskularni-sekce.cz/res/file/archiv/Guidelines-Management-MMN.pdf" TargetMode="External"/><Relationship Id="rId4" Type="http://schemas.openxmlformats.org/officeDocument/2006/relationships/settings" Target="settings.xml"/><Relationship Id="rId9" Type="http://schemas.openxmlformats.org/officeDocument/2006/relationships/hyperlink" Target="http://www.tga.gov.au/clinical-efficacy-and-safety-guidelines" TargetMode="External"/><Relationship Id="rId14" Type="http://schemas.openxmlformats.org/officeDocument/2006/relationships/hyperlink" Target="https://www.criteria.blood.gov.au/" TargetMode="External"/><Relationship Id="rId22" Type="http://schemas.openxmlformats.org/officeDocument/2006/relationships/header" Target="header3.xml"/><Relationship Id="rId27" Type="http://schemas.openxmlformats.org/officeDocument/2006/relationships/hyperlink" Target="https://www.researchgate.net/publication/12239595_Multifocal_motor_neuropathy_improved_by_IVIg_Randomized_double-blind_placebo-controlled_study" TargetMode="External"/><Relationship Id="rId30" Type="http://schemas.openxmlformats.org/officeDocument/2006/relationships/hyperlink" Target="https://www.ncbi.nlm.nih.gov/pubmed/12135977" TargetMode="External"/><Relationship Id="rId35" Type="http://schemas.openxmlformats.org/officeDocument/2006/relationships/image" Target="media/image3.emf"/></Relationships>
</file>

<file path=word/_rels/footnotes.xml.rels><?xml version="1.0" encoding="UTF-8" standalone="yes"?>
<Relationships xmlns="http://schemas.openxmlformats.org/package/2006/relationships"><Relationship Id="rId3" Type="http://schemas.openxmlformats.org/officeDocument/2006/relationships/hyperlink" Target="https://www.ebs.tga.gov.au/ebs/picmi/picmirepository.nsf/pdf?OpenAgent&amp;id=CP-2013-PI-01254-1&amp;d=201905201016933" TargetMode="External"/><Relationship Id="rId2" Type="http://schemas.openxmlformats.org/officeDocument/2006/relationships/hyperlink" Target="https://www.ebs.tga.gov.au/ebs/picmi/picmirepository.nsf/pdf?OpenAgent&amp;id=CP-2013-PI-01254-1&amp;d=201905201016933" TargetMode="External"/><Relationship Id="rId1" Type="http://schemas.openxmlformats.org/officeDocument/2006/relationships/hyperlink" Target="https://www.cslbehring.com.au/-/media/cslb-australia/documents/aus-pis-and-cmis/intragam-10-au-pi-900.pdf?la=en-us&amp;hash=1170D094A39BDFE0D6C961E5C700B87BE4C79826" TargetMode="External"/><Relationship Id="rId4" Type="http://schemas.openxmlformats.org/officeDocument/2006/relationships/hyperlink" Target="https://www.abs.gov.au/ausstats/abs@.nsf/0/D56C4A3E41586764CA2581A70015893E?Opendocum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3AB926-ECB8-4FF5-B347-D2F7E28E53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8786</Words>
  <Characters>50083</Characters>
  <Application>Microsoft Office Word</Application>
  <DocSecurity>0</DocSecurity>
  <Lines>417</Lines>
  <Paragraphs>117</Paragraphs>
  <ScaleCrop>false</ScaleCrop>
  <Company/>
  <LinksUpToDate>false</LinksUpToDate>
  <CharactersWithSpaces>58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8-10T04:07:00Z</dcterms:created>
  <dcterms:modified xsi:type="dcterms:W3CDTF">2020-08-10T04:07:00Z</dcterms:modified>
</cp:coreProperties>
</file>